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RESPALDOS%20C\TESIS\DATOS%20INAMHI\IZOBAMBA\IZOBAMBA_HUMEDAD_RELATIVA_MEDIA_DIARIA_%25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RESPALDOS%20C\TESIS\DATOS%20INAMHI\LA%20TOLA\LA%20TOLA_HUMED_RELAT_MEDI_DIAR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v>Humedad</c:v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trendline>
            <c:spPr>
              <a:ln w="25400" cap="rnd">
                <a:solidFill>
                  <a:srgbClr val="FF0000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yVal>
            <c:numRef>
              <c:f>Hoja1!$C$3:$C$548</c:f>
              <c:numCache>
                <c:formatCode>0.00</c:formatCode>
                <c:ptCount val="546"/>
                <c:pt idx="0">
                  <c:v>81.741935479999995</c:v>
                </c:pt>
                <c:pt idx="1">
                  <c:v>83.785714290000001</c:v>
                </c:pt>
                <c:pt idx="2">
                  <c:v>81.516129030000002</c:v>
                </c:pt>
                <c:pt idx="3">
                  <c:v>83.655172410000006</c:v>
                </c:pt>
                <c:pt idx="4">
                  <c:v>86.066666670000004</c:v>
                </c:pt>
                <c:pt idx="5">
                  <c:v>76.033333330000005</c:v>
                </c:pt>
                <c:pt idx="6">
                  <c:v>70.677419349999994</c:v>
                </c:pt>
                <c:pt idx="7">
                  <c:v>68.096774190000005</c:v>
                </c:pt>
                <c:pt idx="8">
                  <c:v>76.833333330000002</c:v>
                </c:pt>
                <c:pt idx="9">
                  <c:v>77.741935479999995</c:v>
                </c:pt>
                <c:pt idx="10">
                  <c:v>86.033333330000005</c:v>
                </c:pt>
                <c:pt idx="11">
                  <c:v>79.774193550000007</c:v>
                </c:pt>
                <c:pt idx="12">
                  <c:v>85.741935479999995</c:v>
                </c:pt>
                <c:pt idx="13">
                  <c:v>86.964285709999999</c:v>
                </c:pt>
                <c:pt idx="14">
                  <c:v>87</c:v>
                </c:pt>
                <c:pt idx="15">
                  <c:v>81.733333329999994</c:v>
                </c:pt>
                <c:pt idx="16">
                  <c:v>81.967741939999996</c:v>
                </c:pt>
                <c:pt idx="17">
                  <c:v>80.033333330000005</c:v>
                </c:pt>
                <c:pt idx="18">
                  <c:v>68.838709679999994</c:v>
                </c:pt>
                <c:pt idx="19">
                  <c:v>72.709677420000006</c:v>
                </c:pt>
                <c:pt idx="20">
                  <c:v>76.066666670000004</c:v>
                </c:pt>
                <c:pt idx="21">
                  <c:v>82.645161290000004</c:v>
                </c:pt>
                <c:pt idx="22">
                  <c:v>81.833333330000002</c:v>
                </c:pt>
                <c:pt idx="23">
                  <c:v>77.483870969999998</c:v>
                </c:pt>
                <c:pt idx="24">
                  <c:v>82.064516130000001</c:v>
                </c:pt>
                <c:pt idx="25">
                  <c:v>81.964285709999999</c:v>
                </c:pt>
                <c:pt idx="26">
                  <c:v>83.645161290000004</c:v>
                </c:pt>
                <c:pt idx="27">
                  <c:v>81.2</c:v>
                </c:pt>
                <c:pt idx="28">
                  <c:v>80.709677420000006</c:v>
                </c:pt>
                <c:pt idx="29">
                  <c:v>73.733333329999994</c:v>
                </c:pt>
                <c:pt idx="30">
                  <c:v>65.612903230000001</c:v>
                </c:pt>
                <c:pt idx="31">
                  <c:v>68.129032260000002</c:v>
                </c:pt>
                <c:pt idx="32">
                  <c:v>68.166666669999998</c:v>
                </c:pt>
                <c:pt idx="33">
                  <c:v>72.096774190000005</c:v>
                </c:pt>
                <c:pt idx="34">
                  <c:v>84.1</c:v>
                </c:pt>
                <c:pt idx="35">
                  <c:v>76.419354839999997</c:v>
                </c:pt>
                <c:pt idx="36">
                  <c:v>75.903225809999995</c:v>
                </c:pt>
                <c:pt idx="37">
                  <c:v>77.892857140000004</c:v>
                </c:pt>
                <c:pt idx="38">
                  <c:v>79.645161290000004</c:v>
                </c:pt>
                <c:pt idx="39">
                  <c:v>83.9</c:v>
                </c:pt>
                <c:pt idx="40">
                  <c:v>84.967741939999996</c:v>
                </c:pt>
                <c:pt idx="41">
                  <c:v>86.9</c:v>
                </c:pt>
                <c:pt idx="42">
                  <c:v>82.419354839999997</c:v>
                </c:pt>
                <c:pt idx="43">
                  <c:v>84.129032260000002</c:v>
                </c:pt>
                <c:pt idx="44">
                  <c:v>85.666666669999998</c:v>
                </c:pt>
                <c:pt idx="45">
                  <c:v>83.064516130000001</c:v>
                </c:pt>
                <c:pt idx="46">
                  <c:v>82.266666670000006</c:v>
                </c:pt>
                <c:pt idx="47">
                  <c:v>81.967741939999996</c:v>
                </c:pt>
                <c:pt idx="48">
                  <c:v>87.392857140000004</c:v>
                </c:pt>
                <c:pt idx="49">
                  <c:v>86.290322579999994</c:v>
                </c:pt>
                <c:pt idx="50">
                  <c:v>80.033333330000005</c:v>
                </c:pt>
                <c:pt idx="51">
                  <c:v>79.709677420000006</c:v>
                </c:pt>
                <c:pt idx="52">
                  <c:v>80.466666669999995</c:v>
                </c:pt>
                <c:pt idx="53">
                  <c:v>68.516129030000002</c:v>
                </c:pt>
                <c:pt idx="54">
                  <c:v>71.096774190000005</c:v>
                </c:pt>
                <c:pt idx="55">
                  <c:v>77.733333329999994</c:v>
                </c:pt>
                <c:pt idx="56">
                  <c:v>85.354838709999996</c:v>
                </c:pt>
                <c:pt idx="57">
                  <c:v>85.933333329999996</c:v>
                </c:pt>
                <c:pt idx="58">
                  <c:v>80.096774190000005</c:v>
                </c:pt>
                <c:pt idx="59">
                  <c:v>79.612903230000001</c:v>
                </c:pt>
                <c:pt idx="60">
                  <c:v>87.392857140000004</c:v>
                </c:pt>
                <c:pt idx="61">
                  <c:v>84.366666670000001</c:v>
                </c:pt>
                <c:pt idx="62">
                  <c:v>84.032258060000004</c:v>
                </c:pt>
                <c:pt idx="63">
                  <c:v>78.366666670000001</c:v>
                </c:pt>
                <c:pt idx="64">
                  <c:v>77.387096769999999</c:v>
                </c:pt>
                <c:pt idx="65">
                  <c:v>74.806451609999996</c:v>
                </c:pt>
                <c:pt idx="66">
                  <c:v>76.466666669999995</c:v>
                </c:pt>
                <c:pt idx="67">
                  <c:v>81.419354839999997</c:v>
                </c:pt>
                <c:pt idx="68">
                  <c:v>85.566666670000004</c:v>
                </c:pt>
                <c:pt idx="69">
                  <c:v>83.451612900000001</c:v>
                </c:pt>
                <c:pt idx="70">
                  <c:v>82.838709679999994</c:v>
                </c:pt>
                <c:pt idx="71">
                  <c:v>85.448275859999995</c:v>
                </c:pt>
                <c:pt idx="72">
                  <c:v>84.677419349999994</c:v>
                </c:pt>
                <c:pt idx="73">
                  <c:v>80.774193550000007</c:v>
                </c:pt>
                <c:pt idx="74">
                  <c:v>75.833333330000002</c:v>
                </c:pt>
                <c:pt idx="75">
                  <c:v>62.935483869999999</c:v>
                </c:pt>
                <c:pt idx="76">
                  <c:v>65.166666669999998</c:v>
                </c:pt>
                <c:pt idx="77">
                  <c:v>73.419354839999997</c:v>
                </c:pt>
                <c:pt idx="78">
                  <c:v>78.466666669999995</c:v>
                </c:pt>
                <c:pt idx="79">
                  <c:v>77.870967739999998</c:v>
                </c:pt>
                <c:pt idx="80">
                  <c:v>73.766666670000006</c:v>
                </c:pt>
                <c:pt idx="81">
                  <c:v>77.3</c:v>
                </c:pt>
                <c:pt idx="82">
                  <c:v>75.612903230000001</c:v>
                </c:pt>
                <c:pt idx="83">
                  <c:v>74.166666669999998</c:v>
                </c:pt>
                <c:pt idx="84">
                  <c:v>68.161290320000006</c:v>
                </c:pt>
                <c:pt idx="85">
                  <c:v>69.387096769999999</c:v>
                </c:pt>
                <c:pt idx="86">
                  <c:v>70.166666669999998</c:v>
                </c:pt>
                <c:pt idx="87">
                  <c:v>78.354838709999996</c:v>
                </c:pt>
                <c:pt idx="88">
                  <c:v>75.8</c:v>
                </c:pt>
                <c:pt idx="89">
                  <c:v>76.258064520000005</c:v>
                </c:pt>
                <c:pt idx="90">
                  <c:v>75.451612900000001</c:v>
                </c:pt>
                <c:pt idx="91">
                  <c:v>74.25</c:v>
                </c:pt>
                <c:pt idx="92">
                  <c:v>80.870967739999998</c:v>
                </c:pt>
                <c:pt idx="93">
                  <c:v>84.6</c:v>
                </c:pt>
                <c:pt idx="94">
                  <c:v>80.645161290000004</c:v>
                </c:pt>
                <c:pt idx="95">
                  <c:v>73.900000000000006</c:v>
                </c:pt>
                <c:pt idx="96">
                  <c:v>75.677419349999994</c:v>
                </c:pt>
                <c:pt idx="97">
                  <c:v>69.451612900000001</c:v>
                </c:pt>
                <c:pt idx="98">
                  <c:v>76.266666670000006</c:v>
                </c:pt>
                <c:pt idx="99">
                  <c:v>73.741935479999995</c:v>
                </c:pt>
                <c:pt idx="100">
                  <c:v>77.733333329999994</c:v>
                </c:pt>
                <c:pt idx="101">
                  <c:v>84.034482760000003</c:v>
                </c:pt>
                <c:pt idx="102">
                  <c:v>78.096774190000005</c:v>
                </c:pt>
                <c:pt idx="103">
                  <c:v>76.571428569999995</c:v>
                </c:pt>
                <c:pt idx="104">
                  <c:v>84.935483869999999</c:v>
                </c:pt>
                <c:pt idx="105">
                  <c:v>84</c:v>
                </c:pt>
                <c:pt idx="106">
                  <c:v>83.483870969999998</c:v>
                </c:pt>
                <c:pt idx="107">
                  <c:v>76.133333329999999</c:v>
                </c:pt>
                <c:pt idx="108">
                  <c:v>75.806451609999996</c:v>
                </c:pt>
                <c:pt idx="109">
                  <c:v>76.612903230000001</c:v>
                </c:pt>
                <c:pt idx="110">
                  <c:v>80.933333329999996</c:v>
                </c:pt>
                <c:pt idx="111">
                  <c:v>78.967741939999996</c:v>
                </c:pt>
                <c:pt idx="112">
                  <c:v>81.900000000000006</c:v>
                </c:pt>
                <c:pt idx="113">
                  <c:v>77.8</c:v>
                </c:pt>
                <c:pt idx="114">
                  <c:v>78.935483869999999</c:v>
                </c:pt>
                <c:pt idx="115">
                  <c:v>86.965517239999997</c:v>
                </c:pt>
                <c:pt idx="116">
                  <c:v>81.709677420000006</c:v>
                </c:pt>
                <c:pt idx="117">
                  <c:v>83.066666670000004</c:v>
                </c:pt>
                <c:pt idx="118">
                  <c:v>80.419354839999997</c:v>
                </c:pt>
                <c:pt idx="119">
                  <c:v>75</c:v>
                </c:pt>
                <c:pt idx="120">
                  <c:v>70.580645160000003</c:v>
                </c:pt>
                <c:pt idx="121">
                  <c:v>70.161290320000006</c:v>
                </c:pt>
                <c:pt idx="122">
                  <c:v>71.966666669999995</c:v>
                </c:pt>
                <c:pt idx="123">
                  <c:v>80.419354839999997</c:v>
                </c:pt>
                <c:pt idx="124">
                  <c:v>83.066666670000004</c:v>
                </c:pt>
                <c:pt idx="125">
                  <c:v>82.233333329999994</c:v>
                </c:pt>
                <c:pt idx="126">
                  <c:v>81.903225809999995</c:v>
                </c:pt>
                <c:pt idx="127">
                  <c:v>83.357142859999996</c:v>
                </c:pt>
                <c:pt idx="128">
                  <c:v>84.451612900000001</c:v>
                </c:pt>
                <c:pt idx="129">
                  <c:v>86.866666670000001</c:v>
                </c:pt>
                <c:pt idx="130">
                  <c:v>83.709677420000006</c:v>
                </c:pt>
                <c:pt idx="131">
                  <c:v>81.966666669999995</c:v>
                </c:pt>
                <c:pt idx="132">
                  <c:v>79.451612900000001</c:v>
                </c:pt>
                <c:pt idx="133">
                  <c:v>78.677419349999994</c:v>
                </c:pt>
                <c:pt idx="134">
                  <c:v>73.766666670000006</c:v>
                </c:pt>
                <c:pt idx="135">
                  <c:v>79.967741939999996</c:v>
                </c:pt>
                <c:pt idx="136">
                  <c:v>85.2</c:v>
                </c:pt>
                <c:pt idx="137">
                  <c:v>82.612903230000001</c:v>
                </c:pt>
                <c:pt idx="138">
                  <c:v>85.870967739999998</c:v>
                </c:pt>
                <c:pt idx="139">
                  <c:v>82.785714290000001</c:v>
                </c:pt>
                <c:pt idx="140">
                  <c:v>84.193548390000004</c:v>
                </c:pt>
                <c:pt idx="141">
                  <c:v>84.928571430000005</c:v>
                </c:pt>
                <c:pt idx="142">
                  <c:v>87.129032260000002</c:v>
                </c:pt>
                <c:pt idx="143">
                  <c:v>78.566666670000004</c:v>
                </c:pt>
                <c:pt idx="144">
                  <c:v>74.419354839999997</c:v>
                </c:pt>
                <c:pt idx="145">
                  <c:v>68.612903230000001</c:v>
                </c:pt>
                <c:pt idx="146">
                  <c:v>80.433333329999996</c:v>
                </c:pt>
                <c:pt idx="147">
                  <c:v>84.068965520000006</c:v>
                </c:pt>
                <c:pt idx="148">
                  <c:v>83.533333330000005</c:v>
                </c:pt>
                <c:pt idx="149">
                  <c:v>83.75</c:v>
                </c:pt>
                <c:pt idx="150">
                  <c:v>81</c:v>
                </c:pt>
                <c:pt idx="152">
                  <c:v>83.677419349999994</c:v>
                </c:pt>
                <c:pt idx="153">
                  <c:v>85.607142859999996</c:v>
                </c:pt>
                <c:pt idx="154">
                  <c:v>85.533333330000005</c:v>
                </c:pt>
                <c:pt idx="155">
                  <c:v>78.866666670000001</c:v>
                </c:pt>
                <c:pt idx="156">
                  <c:v>72.612903230000001</c:v>
                </c:pt>
                <c:pt idx="157">
                  <c:v>71.482758619999998</c:v>
                </c:pt>
                <c:pt idx="158">
                  <c:v>73.551724140000005</c:v>
                </c:pt>
                <c:pt idx="159">
                  <c:v>81.964285709999999</c:v>
                </c:pt>
                <c:pt idx="160">
                  <c:v>80.766666670000006</c:v>
                </c:pt>
                <c:pt idx="161">
                  <c:v>85.387096769999999</c:v>
                </c:pt>
                <c:pt idx="162">
                  <c:v>82.766666670000006</c:v>
                </c:pt>
                <c:pt idx="163">
                  <c:v>86.551724140000005</c:v>
                </c:pt>
                <c:pt idx="164">
                  <c:v>85.967741939999996</c:v>
                </c:pt>
                <c:pt idx="165">
                  <c:v>87.4</c:v>
                </c:pt>
                <c:pt idx="166">
                  <c:v>86.1</c:v>
                </c:pt>
                <c:pt idx="167">
                  <c:v>80.896551720000005</c:v>
                </c:pt>
                <c:pt idx="168">
                  <c:v>77.387096769999999</c:v>
                </c:pt>
                <c:pt idx="169">
                  <c:v>71.290322579999994</c:v>
                </c:pt>
                <c:pt idx="171">
                  <c:v>82.259259259999993</c:v>
                </c:pt>
                <c:pt idx="172">
                  <c:v>79.88461538</c:v>
                </c:pt>
                <c:pt idx="173">
                  <c:v>81.733333329999994</c:v>
                </c:pt>
                <c:pt idx="174">
                  <c:v>86.032258060000004</c:v>
                </c:pt>
                <c:pt idx="175">
                  <c:v>76.357142859999996</c:v>
                </c:pt>
                <c:pt idx="176">
                  <c:v>78.310344830000005</c:v>
                </c:pt>
                <c:pt idx="177">
                  <c:v>78.964285709999999</c:v>
                </c:pt>
                <c:pt idx="178">
                  <c:v>78.833333330000002</c:v>
                </c:pt>
                <c:pt idx="179">
                  <c:v>68.666666669999998</c:v>
                </c:pt>
                <c:pt idx="180">
                  <c:v>69.7</c:v>
                </c:pt>
                <c:pt idx="181">
                  <c:v>74.580645160000003</c:v>
                </c:pt>
                <c:pt idx="182">
                  <c:v>74.3</c:v>
                </c:pt>
                <c:pt idx="183">
                  <c:v>78.193548390000004</c:v>
                </c:pt>
                <c:pt idx="184">
                  <c:v>73.866666670000001</c:v>
                </c:pt>
                <c:pt idx="185">
                  <c:v>82.225806449999993</c:v>
                </c:pt>
                <c:pt idx="186">
                  <c:v>82.516129030000002</c:v>
                </c:pt>
                <c:pt idx="187">
                  <c:v>84.75</c:v>
                </c:pt>
                <c:pt idx="188">
                  <c:v>83.612903230000001</c:v>
                </c:pt>
                <c:pt idx="189">
                  <c:v>83.655172410000006</c:v>
                </c:pt>
                <c:pt idx="190">
                  <c:v>79.724137929999998</c:v>
                </c:pt>
                <c:pt idx="191">
                  <c:v>74.413793100000007</c:v>
                </c:pt>
                <c:pt idx="192">
                  <c:v>66.548387099999999</c:v>
                </c:pt>
                <c:pt idx="193">
                  <c:v>72.741935479999995</c:v>
                </c:pt>
                <c:pt idx="194">
                  <c:v>73.346153849999993</c:v>
                </c:pt>
                <c:pt idx="195">
                  <c:v>82.75</c:v>
                </c:pt>
                <c:pt idx="196">
                  <c:v>82.090909089999997</c:v>
                </c:pt>
                <c:pt idx="197">
                  <c:v>80.517241380000002</c:v>
                </c:pt>
                <c:pt idx="198">
                  <c:v>79.096774190000005</c:v>
                </c:pt>
                <c:pt idx="199">
                  <c:v>77.107142859999996</c:v>
                </c:pt>
                <c:pt idx="200">
                  <c:v>81.516129030000002</c:v>
                </c:pt>
                <c:pt idx="201">
                  <c:v>81.166666669999998</c:v>
                </c:pt>
                <c:pt idx="202">
                  <c:v>79.580645160000003</c:v>
                </c:pt>
                <c:pt idx="203">
                  <c:v>72.827586210000007</c:v>
                </c:pt>
                <c:pt idx="204">
                  <c:v>75.466666669999995</c:v>
                </c:pt>
                <c:pt idx="205">
                  <c:v>74.677419349999994</c:v>
                </c:pt>
                <c:pt idx="206">
                  <c:v>79.233333329999994</c:v>
                </c:pt>
                <c:pt idx="207">
                  <c:v>86.133333329999999</c:v>
                </c:pt>
                <c:pt idx="208">
                  <c:v>76.3</c:v>
                </c:pt>
                <c:pt idx="209">
                  <c:v>69.451612900000001</c:v>
                </c:pt>
                <c:pt idx="210">
                  <c:v>77.516129030000002</c:v>
                </c:pt>
                <c:pt idx="211">
                  <c:v>81.172413789999993</c:v>
                </c:pt>
                <c:pt idx="212">
                  <c:v>75.935483869999999</c:v>
                </c:pt>
                <c:pt idx="213">
                  <c:v>86.533333330000005</c:v>
                </c:pt>
                <c:pt idx="214">
                  <c:v>84.870967739999998</c:v>
                </c:pt>
                <c:pt idx="215">
                  <c:v>80.533333330000005</c:v>
                </c:pt>
                <c:pt idx="216">
                  <c:v>75.129032260000002</c:v>
                </c:pt>
                <c:pt idx="217">
                  <c:v>76.064516130000001</c:v>
                </c:pt>
                <c:pt idx="218">
                  <c:v>81.233333329999994</c:v>
                </c:pt>
                <c:pt idx="219">
                  <c:v>85.096774190000005</c:v>
                </c:pt>
                <c:pt idx="220">
                  <c:v>88.6</c:v>
                </c:pt>
                <c:pt idx="221">
                  <c:v>86.774193550000007</c:v>
                </c:pt>
                <c:pt idx="222">
                  <c:v>86.516129030000002</c:v>
                </c:pt>
                <c:pt idx="223">
                  <c:v>87.107142859999996</c:v>
                </c:pt>
                <c:pt idx="224">
                  <c:v>86.064516130000001</c:v>
                </c:pt>
                <c:pt idx="225">
                  <c:v>84.533333330000005</c:v>
                </c:pt>
                <c:pt idx="226">
                  <c:v>81.677419349999994</c:v>
                </c:pt>
                <c:pt idx="227">
                  <c:v>84.433333329999996</c:v>
                </c:pt>
                <c:pt idx="228">
                  <c:v>76.689655169999995</c:v>
                </c:pt>
                <c:pt idx="229">
                  <c:v>74.3</c:v>
                </c:pt>
                <c:pt idx="230">
                  <c:v>80.166666669999998</c:v>
                </c:pt>
                <c:pt idx="231">
                  <c:v>82.935483869999999</c:v>
                </c:pt>
                <c:pt idx="232">
                  <c:v>81.310344830000005</c:v>
                </c:pt>
                <c:pt idx="233">
                  <c:v>80.400000000000006</c:v>
                </c:pt>
                <c:pt idx="234">
                  <c:v>81.032258060000004</c:v>
                </c:pt>
                <c:pt idx="235">
                  <c:v>87.857142859999996</c:v>
                </c:pt>
                <c:pt idx="236">
                  <c:v>83.2</c:v>
                </c:pt>
                <c:pt idx="237">
                  <c:v>85.866666670000001</c:v>
                </c:pt>
                <c:pt idx="238">
                  <c:v>85.645161290000004</c:v>
                </c:pt>
                <c:pt idx="239">
                  <c:v>79.464285709999999</c:v>
                </c:pt>
                <c:pt idx="240">
                  <c:v>78.419354839999997</c:v>
                </c:pt>
                <c:pt idx="241">
                  <c:v>72.096774190000005</c:v>
                </c:pt>
                <c:pt idx="242">
                  <c:v>76.586206899999993</c:v>
                </c:pt>
                <c:pt idx="243">
                  <c:v>86.580645160000003</c:v>
                </c:pt>
                <c:pt idx="244">
                  <c:v>81.068965520000006</c:v>
                </c:pt>
                <c:pt idx="245">
                  <c:v>78.178571430000005</c:v>
                </c:pt>
                <c:pt idx="246">
                  <c:v>82.290322579999994</c:v>
                </c:pt>
                <c:pt idx="247">
                  <c:v>79.464285709999999</c:v>
                </c:pt>
                <c:pt idx="248">
                  <c:v>86.258064520000005</c:v>
                </c:pt>
                <c:pt idx="249">
                  <c:v>83.5</c:v>
                </c:pt>
                <c:pt idx="250">
                  <c:v>83.096774190000005</c:v>
                </c:pt>
                <c:pt idx="251">
                  <c:v>79.827586210000007</c:v>
                </c:pt>
                <c:pt idx="252">
                  <c:v>72.935483869999999</c:v>
                </c:pt>
                <c:pt idx="253">
                  <c:v>71.129032260000002</c:v>
                </c:pt>
                <c:pt idx="254">
                  <c:v>75.233333329999994</c:v>
                </c:pt>
                <c:pt idx="255">
                  <c:v>75.451612900000001</c:v>
                </c:pt>
                <c:pt idx="256">
                  <c:v>84.3</c:v>
                </c:pt>
                <c:pt idx="257">
                  <c:v>83</c:v>
                </c:pt>
                <c:pt idx="258">
                  <c:v>78.2</c:v>
                </c:pt>
                <c:pt idx="259">
                  <c:v>80.517241380000002</c:v>
                </c:pt>
                <c:pt idx="260">
                  <c:v>83.233333329999994</c:v>
                </c:pt>
                <c:pt idx="261">
                  <c:v>84.2</c:v>
                </c:pt>
                <c:pt idx="262">
                  <c:v>84.354838709999996</c:v>
                </c:pt>
                <c:pt idx="263">
                  <c:v>74.633333329999999</c:v>
                </c:pt>
                <c:pt idx="264">
                  <c:v>70.258064520000005</c:v>
                </c:pt>
                <c:pt idx="265">
                  <c:v>74.032258060000004</c:v>
                </c:pt>
                <c:pt idx="266">
                  <c:v>75.400000000000006</c:v>
                </c:pt>
                <c:pt idx="267">
                  <c:v>77.774193550000007</c:v>
                </c:pt>
                <c:pt idx="268">
                  <c:v>77.533333330000005</c:v>
                </c:pt>
                <c:pt idx="269">
                  <c:v>77.709677420000006</c:v>
                </c:pt>
                <c:pt idx="270">
                  <c:v>80.387096769999999</c:v>
                </c:pt>
                <c:pt idx="271">
                  <c:v>85.285714290000001</c:v>
                </c:pt>
                <c:pt idx="272">
                  <c:v>84.193548390000004</c:v>
                </c:pt>
                <c:pt idx="273">
                  <c:v>85.333333330000002</c:v>
                </c:pt>
                <c:pt idx="274">
                  <c:v>85.322580650000006</c:v>
                </c:pt>
                <c:pt idx="275">
                  <c:v>74.900000000000006</c:v>
                </c:pt>
                <c:pt idx="276">
                  <c:v>71.838709679999994</c:v>
                </c:pt>
                <c:pt idx="277">
                  <c:v>69.193548390000004</c:v>
                </c:pt>
                <c:pt idx="278">
                  <c:v>77.7</c:v>
                </c:pt>
                <c:pt idx="279">
                  <c:v>78.064516130000001</c:v>
                </c:pt>
                <c:pt idx="280">
                  <c:v>82.1</c:v>
                </c:pt>
                <c:pt idx="281">
                  <c:v>85.096774190000005</c:v>
                </c:pt>
                <c:pt idx="282">
                  <c:v>84.258064520000005</c:v>
                </c:pt>
                <c:pt idx="283">
                  <c:v>84.25</c:v>
                </c:pt>
                <c:pt idx="284">
                  <c:v>86.225806449999993</c:v>
                </c:pt>
                <c:pt idx="285">
                  <c:v>84.466666669999995</c:v>
                </c:pt>
                <c:pt idx="286">
                  <c:v>81.599999999999994</c:v>
                </c:pt>
                <c:pt idx="287">
                  <c:v>72.099999999999994</c:v>
                </c:pt>
                <c:pt idx="288">
                  <c:v>69</c:v>
                </c:pt>
                <c:pt idx="289">
                  <c:v>65.483870969999998</c:v>
                </c:pt>
                <c:pt idx="290">
                  <c:v>71.233333329999994</c:v>
                </c:pt>
                <c:pt idx="291">
                  <c:v>75.903225809999995</c:v>
                </c:pt>
                <c:pt idx="292">
                  <c:v>81.766666670000006</c:v>
                </c:pt>
                <c:pt idx="293">
                  <c:v>81.612903230000001</c:v>
                </c:pt>
                <c:pt idx="294">
                  <c:v>77.161290320000006</c:v>
                </c:pt>
                <c:pt idx="295">
                  <c:v>78.714285709999999</c:v>
                </c:pt>
                <c:pt idx="296">
                  <c:v>80.096774190000005</c:v>
                </c:pt>
                <c:pt idx="297">
                  <c:v>81.866666670000001</c:v>
                </c:pt>
                <c:pt idx="298">
                  <c:v>80.580645160000003</c:v>
                </c:pt>
                <c:pt idx="299">
                  <c:v>75.599999999999994</c:v>
                </c:pt>
                <c:pt idx="300">
                  <c:v>74.451612900000001</c:v>
                </c:pt>
                <c:pt idx="301">
                  <c:v>71.548387099999999</c:v>
                </c:pt>
                <c:pt idx="302">
                  <c:v>69.3</c:v>
                </c:pt>
                <c:pt idx="303">
                  <c:v>78.870967739999998</c:v>
                </c:pt>
                <c:pt idx="304">
                  <c:v>84.466666669999995</c:v>
                </c:pt>
                <c:pt idx="305">
                  <c:v>79.774193550000007</c:v>
                </c:pt>
                <c:pt idx="306">
                  <c:v>84.967741939999996</c:v>
                </c:pt>
                <c:pt idx="307">
                  <c:v>83.827586210000007</c:v>
                </c:pt>
                <c:pt idx="308">
                  <c:v>84.903225809999995</c:v>
                </c:pt>
                <c:pt idx="309">
                  <c:v>83.066666670000004</c:v>
                </c:pt>
                <c:pt idx="310">
                  <c:v>81.322580650000006</c:v>
                </c:pt>
                <c:pt idx="311">
                  <c:v>76.733333329999994</c:v>
                </c:pt>
                <c:pt idx="312">
                  <c:v>67.032258060000004</c:v>
                </c:pt>
                <c:pt idx="313">
                  <c:v>68.483870969999998</c:v>
                </c:pt>
                <c:pt idx="314">
                  <c:v>66</c:v>
                </c:pt>
                <c:pt idx="315">
                  <c:v>79.387096769999999</c:v>
                </c:pt>
                <c:pt idx="316">
                  <c:v>69.400000000000006</c:v>
                </c:pt>
                <c:pt idx="317">
                  <c:v>75.290322579999994</c:v>
                </c:pt>
                <c:pt idx="318">
                  <c:v>84.774193550000007</c:v>
                </c:pt>
                <c:pt idx="319">
                  <c:v>78.928571430000005</c:v>
                </c:pt>
                <c:pt idx="320">
                  <c:v>79.709677420000006</c:v>
                </c:pt>
                <c:pt idx="321">
                  <c:v>81.599999999999994</c:v>
                </c:pt>
                <c:pt idx="322">
                  <c:v>76.129032260000002</c:v>
                </c:pt>
                <c:pt idx="323">
                  <c:v>76.862068969999996</c:v>
                </c:pt>
                <c:pt idx="324">
                  <c:v>63.22580645</c:v>
                </c:pt>
                <c:pt idx="325">
                  <c:v>60.77419355</c:v>
                </c:pt>
                <c:pt idx="326">
                  <c:v>70.633333329999999</c:v>
                </c:pt>
                <c:pt idx="327">
                  <c:v>77.290322579999994</c:v>
                </c:pt>
                <c:pt idx="328">
                  <c:v>86.933333329999996</c:v>
                </c:pt>
                <c:pt idx="329">
                  <c:v>78.290322579999994</c:v>
                </c:pt>
                <c:pt idx="330">
                  <c:v>76.774193550000007</c:v>
                </c:pt>
                <c:pt idx="331">
                  <c:v>81.142857140000004</c:v>
                </c:pt>
                <c:pt idx="332">
                  <c:v>83.032258060000004</c:v>
                </c:pt>
                <c:pt idx="333">
                  <c:v>86.333333330000002</c:v>
                </c:pt>
                <c:pt idx="334">
                  <c:v>80.129032260000002</c:v>
                </c:pt>
                <c:pt idx="335">
                  <c:v>73.266666670000006</c:v>
                </c:pt>
                <c:pt idx="336">
                  <c:v>73.548387099999999</c:v>
                </c:pt>
                <c:pt idx="337">
                  <c:v>71.483870969999998</c:v>
                </c:pt>
                <c:pt idx="338">
                  <c:v>72</c:v>
                </c:pt>
                <c:pt idx="339">
                  <c:v>76.935483869999999</c:v>
                </c:pt>
                <c:pt idx="340">
                  <c:v>85.1</c:v>
                </c:pt>
                <c:pt idx="341">
                  <c:v>76.774193550000007</c:v>
                </c:pt>
                <c:pt idx="342">
                  <c:v>85.580645160000003</c:v>
                </c:pt>
                <c:pt idx="343">
                  <c:v>86.892857140000004</c:v>
                </c:pt>
                <c:pt idx="344">
                  <c:v>84.967741939999996</c:v>
                </c:pt>
                <c:pt idx="345">
                  <c:v>82.1</c:v>
                </c:pt>
                <c:pt idx="346">
                  <c:v>82.193548390000004</c:v>
                </c:pt>
                <c:pt idx="347">
                  <c:v>82.2</c:v>
                </c:pt>
                <c:pt idx="348">
                  <c:v>69.838709679999994</c:v>
                </c:pt>
                <c:pt idx="349">
                  <c:v>68.225806449999993</c:v>
                </c:pt>
                <c:pt idx="350">
                  <c:v>79.033333330000005</c:v>
                </c:pt>
                <c:pt idx="351">
                  <c:v>77.741935479999995</c:v>
                </c:pt>
                <c:pt idx="352">
                  <c:v>82.366666670000001</c:v>
                </c:pt>
                <c:pt idx="353">
                  <c:v>87.354838709999996</c:v>
                </c:pt>
                <c:pt idx="354">
                  <c:v>84.387096769999999</c:v>
                </c:pt>
                <c:pt idx="355">
                  <c:v>85.931034479999994</c:v>
                </c:pt>
                <c:pt idx="356">
                  <c:v>86.516129030000002</c:v>
                </c:pt>
                <c:pt idx="357">
                  <c:v>86.066666670000004</c:v>
                </c:pt>
                <c:pt idx="358">
                  <c:v>86.806451609999996</c:v>
                </c:pt>
                <c:pt idx="359">
                  <c:v>82.566666670000004</c:v>
                </c:pt>
                <c:pt idx="360">
                  <c:v>73.193548390000004</c:v>
                </c:pt>
                <c:pt idx="361">
                  <c:v>72.645161290000004</c:v>
                </c:pt>
                <c:pt idx="362">
                  <c:v>80.7</c:v>
                </c:pt>
                <c:pt idx="363">
                  <c:v>73.451612900000001</c:v>
                </c:pt>
                <c:pt idx="364">
                  <c:v>76.7</c:v>
                </c:pt>
                <c:pt idx="365">
                  <c:v>76.129032260000002</c:v>
                </c:pt>
                <c:pt idx="366">
                  <c:v>79.096774190000005</c:v>
                </c:pt>
                <c:pt idx="367">
                  <c:v>76.071428569999995</c:v>
                </c:pt>
                <c:pt idx="368">
                  <c:v>82.387096769999999</c:v>
                </c:pt>
                <c:pt idx="369">
                  <c:v>80.3</c:v>
                </c:pt>
                <c:pt idx="370">
                  <c:v>80.064516130000001</c:v>
                </c:pt>
                <c:pt idx="371">
                  <c:v>71.066666670000004</c:v>
                </c:pt>
                <c:pt idx="372">
                  <c:v>72.580645160000003</c:v>
                </c:pt>
                <c:pt idx="373">
                  <c:v>61.806451610000003</c:v>
                </c:pt>
                <c:pt idx="374">
                  <c:v>73.466666669999995</c:v>
                </c:pt>
                <c:pt idx="375">
                  <c:v>69.806451609999996</c:v>
                </c:pt>
                <c:pt idx="376">
                  <c:v>76.8</c:v>
                </c:pt>
                <c:pt idx="377">
                  <c:v>82.645161290000004</c:v>
                </c:pt>
                <c:pt idx="378">
                  <c:v>78.387096769999999</c:v>
                </c:pt>
                <c:pt idx="379">
                  <c:v>81.678571430000005</c:v>
                </c:pt>
                <c:pt idx="380">
                  <c:v>83.935483869999999</c:v>
                </c:pt>
                <c:pt idx="381">
                  <c:v>85.7</c:v>
                </c:pt>
                <c:pt idx="382">
                  <c:v>79.354838709999996</c:v>
                </c:pt>
                <c:pt idx="383">
                  <c:v>74.7</c:v>
                </c:pt>
                <c:pt idx="384">
                  <c:v>73.870967739999998</c:v>
                </c:pt>
                <c:pt idx="385">
                  <c:v>72.322580650000006</c:v>
                </c:pt>
                <c:pt idx="386">
                  <c:v>74.827586210000007</c:v>
                </c:pt>
                <c:pt idx="387">
                  <c:v>81.290322579999994</c:v>
                </c:pt>
                <c:pt idx="388">
                  <c:v>80.533333330000005</c:v>
                </c:pt>
                <c:pt idx="389">
                  <c:v>84.193548390000004</c:v>
                </c:pt>
                <c:pt idx="390">
                  <c:v>78.419354839999997</c:v>
                </c:pt>
                <c:pt idx="391">
                  <c:v>78.964285709999999</c:v>
                </c:pt>
                <c:pt idx="392">
                  <c:v>79.580645160000003</c:v>
                </c:pt>
                <c:pt idx="393">
                  <c:v>81.666666669999998</c:v>
                </c:pt>
                <c:pt idx="394">
                  <c:v>80.935483869999999</c:v>
                </c:pt>
                <c:pt idx="395">
                  <c:v>80.033333330000005</c:v>
                </c:pt>
                <c:pt idx="396">
                  <c:v>74.516129030000002</c:v>
                </c:pt>
                <c:pt idx="397">
                  <c:v>69.533333330000005</c:v>
                </c:pt>
                <c:pt idx="398">
                  <c:v>74.5</c:v>
                </c:pt>
                <c:pt idx="399">
                  <c:v>80.032258060000004</c:v>
                </c:pt>
                <c:pt idx="400">
                  <c:v>82.266666670000006</c:v>
                </c:pt>
                <c:pt idx="401">
                  <c:v>81.161290320000006</c:v>
                </c:pt>
                <c:pt idx="402">
                  <c:v>76.161290320000006</c:v>
                </c:pt>
                <c:pt idx="403">
                  <c:v>79.965517239999997</c:v>
                </c:pt>
                <c:pt idx="404">
                  <c:v>77.580645160000003</c:v>
                </c:pt>
                <c:pt idx="405">
                  <c:v>81.566666670000004</c:v>
                </c:pt>
                <c:pt idx="406">
                  <c:v>78.903225809999995</c:v>
                </c:pt>
                <c:pt idx="407">
                  <c:v>70.633333329999999</c:v>
                </c:pt>
                <c:pt idx="408">
                  <c:v>73.870967739999998</c:v>
                </c:pt>
                <c:pt idx="409">
                  <c:v>66.387096769999999</c:v>
                </c:pt>
                <c:pt idx="410">
                  <c:v>74.133333329999999</c:v>
                </c:pt>
                <c:pt idx="411">
                  <c:v>81.870967739999998</c:v>
                </c:pt>
                <c:pt idx="412">
                  <c:v>82.275862070000002</c:v>
                </c:pt>
                <c:pt idx="413">
                  <c:v>81.451612900000001</c:v>
                </c:pt>
                <c:pt idx="414">
                  <c:v>79.225806449999993</c:v>
                </c:pt>
                <c:pt idx="415">
                  <c:v>80.321428569999995</c:v>
                </c:pt>
                <c:pt idx="416">
                  <c:v>85.064516130000001</c:v>
                </c:pt>
                <c:pt idx="417">
                  <c:v>82.2</c:v>
                </c:pt>
                <c:pt idx="418">
                  <c:v>76.774193550000007</c:v>
                </c:pt>
                <c:pt idx="419">
                  <c:v>76.566666670000004</c:v>
                </c:pt>
                <c:pt idx="420">
                  <c:v>68.645161290000004</c:v>
                </c:pt>
                <c:pt idx="421">
                  <c:v>67.516129030000002</c:v>
                </c:pt>
                <c:pt idx="422">
                  <c:v>68.733333329999994</c:v>
                </c:pt>
                <c:pt idx="423">
                  <c:v>79.096774190000005</c:v>
                </c:pt>
                <c:pt idx="424">
                  <c:v>77.066666670000004</c:v>
                </c:pt>
                <c:pt idx="425">
                  <c:v>84.033333330000005</c:v>
                </c:pt>
                <c:pt idx="426">
                  <c:v>82.290322579999994</c:v>
                </c:pt>
                <c:pt idx="427">
                  <c:v>83.714285709999999</c:v>
                </c:pt>
                <c:pt idx="428">
                  <c:v>82.483870969999998</c:v>
                </c:pt>
                <c:pt idx="429">
                  <c:v>82.533333330000005</c:v>
                </c:pt>
                <c:pt idx="430">
                  <c:v>76.709677420000006</c:v>
                </c:pt>
                <c:pt idx="431">
                  <c:v>76.633333329999999</c:v>
                </c:pt>
                <c:pt idx="432">
                  <c:v>68.193548390000004</c:v>
                </c:pt>
                <c:pt idx="433">
                  <c:v>69.774193550000007</c:v>
                </c:pt>
                <c:pt idx="434">
                  <c:v>69.7</c:v>
                </c:pt>
                <c:pt idx="435">
                  <c:v>75.516129030000002</c:v>
                </c:pt>
                <c:pt idx="436">
                  <c:v>84.896551720000005</c:v>
                </c:pt>
                <c:pt idx="437">
                  <c:v>84.032258060000004</c:v>
                </c:pt>
                <c:pt idx="438">
                  <c:v>78.645161290000004</c:v>
                </c:pt>
                <c:pt idx="439">
                  <c:v>75.464285709999999</c:v>
                </c:pt>
                <c:pt idx="440">
                  <c:v>81.806451609999996</c:v>
                </c:pt>
                <c:pt idx="441">
                  <c:v>85.466666669999995</c:v>
                </c:pt>
                <c:pt idx="442">
                  <c:v>83.129032260000002</c:v>
                </c:pt>
                <c:pt idx="443">
                  <c:v>77.689655169999995</c:v>
                </c:pt>
                <c:pt idx="444">
                  <c:v>75.387096769999999</c:v>
                </c:pt>
                <c:pt idx="445">
                  <c:v>73.096774190000005</c:v>
                </c:pt>
                <c:pt idx="446">
                  <c:v>68.966666669999995</c:v>
                </c:pt>
                <c:pt idx="447">
                  <c:v>82.516129030000002</c:v>
                </c:pt>
                <c:pt idx="448">
                  <c:v>83.333333330000002</c:v>
                </c:pt>
                <c:pt idx="449">
                  <c:v>84.903225809999995</c:v>
                </c:pt>
                <c:pt idx="450">
                  <c:v>85.483870969999998</c:v>
                </c:pt>
                <c:pt idx="451">
                  <c:v>85.758620690000001</c:v>
                </c:pt>
                <c:pt idx="452">
                  <c:v>86.645161290000004</c:v>
                </c:pt>
                <c:pt idx="453">
                  <c:v>85.866666670000001</c:v>
                </c:pt>
                <c:pt idx="454">
                  <c:v>86.354838709999996</c:v>
                </c:pt>
                <c:pt idx="455">
                  <c:v>81.033333330000005</c:v>
                </c:pt>
                <c:pt idx="456">
                  <c:v>78.129032260000002</c:v>
                </c:pt>
                <c:pt idx="457">
                  <c:v>78.741935479999995</c:v>
                </c:pt>
                <c:pt idx="458">
                  <c:v>78.066666670000004</c:v>
                </c:pt>
                <c:pt idx="459">
                  <c:v>83.645161290000004</c:v>
                </c:pt>
                <c:pt idx="460">
                  <c:v>85.766666670000006</c:v>
                </c:pt>
                <c:pt idx="461">
                  <c:v>85.161290320000006</c:v>
                </c:pt>
                <c:pt idx="462">
                  <c:v>87.451612900000001</c:v>
                </c:pt>
                <c:pt idx="463">
                  <c:v>87.357142859999996</c:v>
                </c:pt>
                <c:pt idx="464">
                  <c:v>86.548387099999999</c:v>
                </c:pt>
                <c:pt idx="465">
                  <c:v>84.466666669999995</c:v>
                </c:pt>
                <c:pt idx="466">
                  <c:v>81.032258060000004</c:v>
                </c:pt>
                <c:pt idx="467">
                  <c:v>78.366666670000001</c:v>
                </c:pt>
                <c:pt idx="468">
                  <c:v>72.258064520000005</c:v>
                </c:pt>
                <c:pt idx="469">
                  <c:v>74.225806449999993</c:v>
                </c:pt>
                <c:pt idx="470">
                  <c:v>68.133333329999999</c:v>
                </c:pt>
                <c:pt idx="471">
                  <c:v>78.290322579999994</c:v>
                </c:pt>
                <c:pt idx="472">
                  <c:v>79.533333330000005</c:v>
                </c:pt>
                <c:pt idx="473">
                  <c:v>82.586206899999993</c:v>
                </c:pt>
                <c:pt idx="474">
                  <c:v>74.354838709999996</c:v>
                </c:pt>
                <c:pt idx="475">
                  <c:v>78.464285709999999</c:v>
                </c:pt>
                <c:pt idx="476">
                  <c:v>79.129032260000002</c:v>
                </c:pt>
                <c:pt idx="477">
                  <c:v>84.9</c:v>
                </c:pt>
                <c:pt idx="478">
                  <c:v>81.096774190000005</c:v>
                </c:pt>
                <c:pt idx="479">
                  <c:v>79.866666670000001</c:v>
                </c:pt>
                <c:pt idx="480">
                  <c:v>79.161290320000006</c:v>
                </c:pt>
                <c:pt idx="481">
                  <c:v>71.483870969999998</c:v>
                </c:pt>
                <c:pt idx="482">
                  <c:v>73.400000000000006</c:v>
                </c:pt>
                <c:pt idx="483">
                  <c:v>78.903225809999995</c:v>
                </c:pt>
                <c:pt idx="484">
                  <c:v>86.133333329999999</c:v>
                </c:pt>
                <c:pt idx="485">
                  <c:v>87.483870969999998</c:v>
                </c:pt>
                <c:pt idx="486">
                  <c:v>82.419354839999997</c:v>
                </c:pt>
                <c:pt idx="487">
                  <c:v>86.035714290000001</c:v>
                </c:pt>
                <c:pt idx="488">
                  <c:v>84.612903230000001</c:v>
                </c:pt>
                <c:pt idx="489">
                  <c:v>89.266666670000006</c:v>
                </c:pt>
                <c:pt idx="490">
                  <c:v>80.354838709999996</c:v>
                </c:pt>
                <c:pt idx="491">
                  <c:v>79.033333330000005</c:v>
                </c:pt>
                <c:pt idx="492">
                  <c:v>76.516129030000002</c:v>
                </c:pt>
                <c:pt idx="493">
                  <c:v>72</c:v>
                </c:pt>
                <c:pt idx="494">
                  <c:v>75.965517239999997</c:v>
                </c:pt>
                <c:pt idx="495">
                  <c:v>83.451612900000001</c:v>
                </c:pt>
                <c:pt idx="496">
                  <c:v>80.366666670000001</c:v>
                </c:pt>
                <c:pt idx="497">
                  <c:v>84.193548390000004</c:v>
                </c:pt>
                <c:pt idx="498">
                  <c:v>88.032258060000004</c:v>
                </c:pt>
                <c:pt idx="499">
                  <c:v>88.103448279999995</c:v>
                </c:pt>
                <c:pt idx="500">
                  <c:v>82</c:v>
                </c:pt>
                <c:pt idx="501">
                  <c:v>88.166666669999998</c:v>
                </c:pt>
                <c:pt idx="502">
                  <c:v>82.161290320000006</c:v>
                </c:pt>
                <c:pt idx="503">
                  <c:v>75.733333329999994</c:v>
                </c:pt>
                <c:pt idx="504">
                  <c:v>69.379310340000004</c:v>
                </c:pt>
                <c:pt idx="505">
                  <c:v>67.806451609999996</c:v>
                </c:pt>
                <c:pt idx="506">
                  <c:v>65.2</c:v>
                </c:pt>
                <c:pt idx="507">
                  <c:v>79.806451609999996</c:v>
                </c:pt>
                <c:pt idx="508">
                  <c:v>84.433333329999996</c:v>
                </c:pt>
                <c:pt idx="509">
                  <c:v>79.451612900000001</c:v>
                </c:pt>
                <c:pt idx="510">
                  <c:v>77.419354839999997</c:v>
                </c:pt>
                <c:pt idx="511">
                  <c:v>86.785714290000001</c:v>
                </c:pt>
                <c:pt idx="512">
                  <c:v>83.483870969999998</c:v>
                </c:pt>
                <c:pt idx="513">
                  <c:v>81.933333329999996</c:v>
                </c:pt>
                <c:pt idx="514">
                  <c:v>87.774193550000007</c:v>
                </c:pt>
                <c:pt idx="515">
                  <c:v>74.733333329999994</c:v>
                </c:pt>
                <c:pt idx="516">
                  <c:v>69.838709679999994</c:v>
                </c:pt>
                <c:pt idx="517">
                  <c:v>72.129032260000002</c:v>
                </c:pt>
                <c:pt idx="518">
                  <c:v>70.900000000000006</c:v>
                </c:pt>
                <c:pt idx="519">
                  <c:v>80.032258060000004</c:v>
                </c:pt>
                <c:pt idx="520">
                  <c:v>82.533333330000005</c:v>
                </c:pt>
                <c:pt idx="521">
                  <c:v>82.548387099999999</c:v>
                </c:pt>
                <c:pt idx="522">
                  <c:v>84.516129030000002</c:v>
                </c:pt>
                <c:pt idx="523">
                  <c:v>86.296296299999995</c:v>
                </c:pt>
                <c:pt idx="524">
                  <c:v>89.258064520000005</c:v>
                </c:pt>
                <c:pt idx="525">
                  <c:v>81.066666670000004</c:v>
                </c:pt>
                <c:pt idx="526">
                  <c:v>87</c:v>
                </c:pt>
                <c:pt idx="527">
                  <c:v>79.033333330000005</c:v>
                </c:pt>
                <c:pt idx="528">
                  <c:v>72.032258060000004</c:v>
                </c:pt>
                <c:pt idx="529">
                  <c:v>72.387096769999999</c:v>
                </c:pt>
                <c:pt idx="530">
                  <c:v>75.733333329999994</c:v>
                </c:pt>
                <c:pt idx="531">
                  <c:v>82.193548390000004</c:v>
                </c:pt>
                <c:pt idx="532">
                  <c:v>86.566666670000004</c:v>
                </c:pt>
                <c:pt idx="533">
                  <c:v>83.709677420000006</c:v>
                </c:pt>
                <c:pt idx="534">
                  <c:v>82.741935479999995</c:v>
                </c:pt>
                <c:pt idx="535">
                  <c:v>83.185185189999999</c:v>
                </c:pt>
                <c:pt idx="536">
                  <c:v>85.774193550000007</c:v>
                </c:pt>
                <c:pt idx="537">
                  <c:v>83.866666670000001</c:v>
                </c:pt>
                <c:pt idx="538">
                  <c:v>83.903225809999995</c:v>
                </c:pt>
                <c:pt idx="539">
                  <c:v>70.533333330000005</c:v>
                </c:pt>
                <c:pt idx="540">
                  <c:v>71.677419349999994</c:v>
                </c:pt>
                <c:pt idx="541">
                  <c:v>67.548387099999999</c:v>
                </c:pt>
                <c:pt idx="542">
                  <c:v>65.599999999999994</c:v>
                </c:pt>
                <c:pt idx="543">
                  <c:v>77.483870969999998</c:v>
                </c:pt>
                <c:pt idx="544">
                  <c:v>83.166666669999998</c:v>
                </c:pt>
                <c:pt idx="545">
                  <c:v>72.419354839999997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0955-4679-B3FC-7D56FFF6CE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040224"/>
        <c:axId val="235062968"/>
      </c:scatterChart>
      <c:valAx>
        <c:axId val="235040224"/>
        <c:scaling>
          <c:orientation val="minMax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>
                    <a:solidFill>
                      <a:sysClr val="windowText" lastClr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Mese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majorTickMark val="none"/>
        <c:minorTickMark val="none"/>
        <c:tickLblPos val="nextTo"/>
        <c:crossAx val="235062968"/>
        <c:crosses val="autoZero"/>
        <c:crossBetween val="midCat"/>
      </c:valAx>
      <c:valAx>
        <c:axId val="235062968"/>
        <c:scaling>
          <c:orientation val="minMax"/>
          <c:min val="5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>
                    <a:solidFill>
                      <a:sysClr val="windowText" lastClr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Humedad</a:t>
                </a:r>
                <a:r>
                  <a:rPr lang="es-ES" baseline="0">
                    <a:solidFill>
                      <a:sysClr val="windowText" lastClr="000000"/>
                    </a:solidFill>
                  </a:rPr>
                  <a:t> (%)</a:t>
                </a:r>
                <a:endParaRPr lang="es-ES">
                  <a:solidFill>
                    <a:sysClr val="windowText" lastClr="000000"/>
                  </a:solidFill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2350402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E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v>Humedad</c:v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trendline>
            <c:spPr>
              <a:ln w="31750" cap="rnd">
                <a:solidFill>
                  <a:srgbClr val="FF0000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yVal>
            <c:numRef>
              <c:f>Hoja1!$C$4:$C$432</c:f>
              <c:numCache>
                <c:formatCode>0.00</c:formatCode>
                <c:ptCount val="429"/>
                <c:pt idx="0">
                  <c:v>73.225806451612897</c:v>
                </c:pt>
                <c:pt idx="1">
                  <c:v>77.36666666666666</c:v>
                </c:pt>
                <c:pt idx="2">
                  <c:v>76.258064516129039</c:v>
                </c:pt>
                <c:pt idx="3">
                  <c:v>67.466666666666669</c:v>
                </c:pt>
                <c:pt idx="4">
                  <c:v>63.225806451612904</c:v>
                </c:pt>
                <c:pt idx="5">
                  <c:v>63.166666666666664</c:v>
                </c:pt>
                <c:pt idx="6">
                  <c:v>65.599999999999994</c:v>
                </c:pt>
                <c:pt idx="7">
                  <c:v>77.967741935483872</c:v>
                </c:pt>
                <c:pt idx="8">
                  <c:v>78.34482758620689</c:v>
                </c:pt>
                <c:pt idx="9">
                  <c:v>77.620689655172413</c:v>
                </c:pt>
                <c:pt idx="10">
                  <c:v>75.86666666666666</c:v>
                </c:pt>
                <c:pt idx="11">
                  <c:v>78.535714285714292</c:v>
                </c:pt>
                <c:pt idx="12">
                  <c:v>82.516129032258064</c:v>
                </c:pt>
                <c:pt idx="13">
                  <c:v>81.900000000000006</c:v>
                </c:pt>
                <c:pt idx="14">
                  <c:v>77.86666666666666</c:v>
                </c:pt>
                <c:pt idx="15">
                  <c:v>74.666666666666671</c:v>
                </c:pt>
                <c:pt idx="16">
                  <c:v>67.193548387096769</c:v>
                </c:pt>
                <c:pt idx="17">
                  <c:v>71.166666666666671</c:v>
                </c:pt>
                <c:pt idx="18">
                  <c:v>67.7</c:v>
                </c:pt>
                <c:pt idx="19">
                  <c:v>73.8</c:v>
                </c:pt>
                <c:pt idx="20">
                  <c:v>74.466666666666669</c:v>
                </c:pt>
                <c:pt idx="21">
                  <c:v>74.451612903225808</c:v>
                </c:pt>
                <c:pt idx="22">
                  <c:v>77.166666666666671</c:v>
                </c:pt>
                <c:pt idx="23">
                  <c:v>75.214285714285708</c:v>
                </c:pt>
                <c:pt idx="24">
                  <c:v>77.3</c:v>
                </c:pt>
                <c:pt idx="25">
                  <c:v>77.65517241379311</c:v>
                </c:pt>
                <c:pt idx="26">
                  <c:v>80.161290322580641</c:v>
                </c:pt>
                <c:pt idx="27">
                  <c:v>67.86666666666666</c:v>
                </c:pt>
                <c:pt idx="28">
                  <c:v>69.129032258064512</c:v>
                </c:pt>
                <c:pt idx="29">
                  <c:v>62.838709677419352</c:v>
                </c:pt>
                <c:pt idx="30">
                  <c:v>74.433333333333337</c:v>
                </c:pt>
                <c:pt idx="31">
                  <c:v>82.107142857142861</c:v>
                </c:pt>
                <c:pt idx="32">
                  <c:v>83.677419354838705</c:v>
                </c:pt>
                <c:pt idx="33">
                  <c:v>78.870967741935488</c:v>
                </c:pt>
                <c:pt idx="34">
                  <c:v>76.714285714285708</c:v>
                </c:pt>
                <c:pt idx="35">
                  <c:v>82.035714285714292</c:v>
                </c:pt>
                <c:pt idx="36">
                  <c:v>85.785714285714292</c:v>
                </c:pt>
                <c:pt idx="37">
                  <c:v>84.774193548387103</c:v>
                </c:pt>
                <c:pt idx="38">
                  <c:v>76.466666666666669</c:v>
                </c:pt>
                <c:pt idx="39">
                  <c:v>69.032258064516128</c:v>
                </c:pt>
                <c:pt idx="40">
                  <c:v>65.099999999999994</c:v>
                </c:pt>
                <c:pt idx="41">
                  <c:v>65.433333333333337</c:v>
                </c:pt>
                <c:pt idx="42">
                  <c:v>74.645161290322577</c:v>
                </c:pt>
                <c:pt idx="43">
                  <c:v>75.8</c:v>
                </c:pt>
                <c:pt idx="44">
                  <c:v>80.290322580645167</c:v>
                </c:pt>
                <c:pt idx="45">
                  <c:v>76.612903225806448</c:v>
                </c:pt>
                <c:pt idx="46">
                  <c:v>81.482758620689651</c:v>
                </c:pt>
                <c:pt idx="47">
                  <c:v>79.677419354838705</c:v>
                </c:pt>
                <c:pt idx="48">
                  <c:v>83.103448275862064</c:v>
                </c:pt>
                <c:pt idx="49">
                  <c:v>78.833333333333329</c:v>
                </c:pt>
                <c:pt idx="50">
                  <c:v>76.466666666666669</c:v>
                </c:pt>
                <c:pt idx="51">
                  <c:v>69.548387096774192</c:v>
                </c:pt>
                <c:pt idx="52">
                  <c:v>65.870967741935488</c:v>
                </c:pt>
                <c:pt idx="54">
                  <c:v>79.290322580645167</c:v>
                </c:pt>
                <c:pt idx="55">
                  <c:v>73.884615384615387</c:v>
                </c:pt>
                <c:pt idx="56">
                  <c:v>75.967741935483872</c:v>
                </c:pt>
                <c:pt idx="57">
                  <c:v>76.516129032258064</c:v>
                </c:pt>
                <c:pt idx="58">
                  <c:v>69.370370370370367</c:v>
                </c:pt>
                <c:pt idx="59">
                  <c:v>71.965517241379317</c:v>
                </c:pt>
                <c:pt idx="60">
                  <c:v>74.65517241379311</c:v>
                </c:pt>
                <c:pt idx="61">
                  <c:v>74.833333333333329</c:v>
                </c:pt>
                <c:pt idx="62">
                  <c:v>61.466666666666669</c:v>
                </c:pt>
                <c:pt idx="63">
                  <c:v>65.961538461538467</c:v>
                </c:pt>
                <c:pt idx="64">
                  <c:v>68.214285714285708</c:v>
                </c:pt>
                <c:pt idx="65">
                  <c:v>70.714285714285708</c:v>
                </c:pt>
                <c:pt idx="66">
                  <c:v>70.481481481481481</c:v>
                </c:pt>
                <c:pt idx="67">
                  <c:v>69.714285714285708</c:v>
                </c:pt>
                <c:pt idx="68">
                  <c:v>76.724137931034477</c:v>
                </c:pt>
                <c:pt idx="69">
                  <c:v>78.13333333333334</c:v>
                </c:pt>
                <c:pt idx="70">
                  <c:v>78.370370370370367</c:v>
                </c:pt>
                <c:pt idx="71">
                  <c:v>79.516129032258064</c:v>
                </c:pt>
                <c:pt idx="72">
                  <c:v>81.482758620689651</c:v>
                </c:pt>
                <c:pt idx="73">
                  <c:v>76.870967741935488</c:v>
                </c:pt>
                <c:pt idx="74">
                  <c:v>72.772727272727266</c:v>
                </c:pt>
                <c:pt idx="75">
                  <c:v>59.913043478260867</c:v>
                </c:pt>
                <c:pt idx="76">
                  <c:v>67.357142857142861</c:v>
                </c:pt>
                <c:pt idx="77">
                  <c:v>66.680000000000007</c:v>
                </c:pt>
                <c:pt idx="78">
                  <c:v>75.793103448275858</c:v>
                </c:pt>
                <c:pt idx="79">
                  <c:v>75.222222222222229</c:v>
                </c:pt>
                <c:pt idx="80">
                  <c:v>73.451612903225808</c:v>
                </c:pt>
                <c:pt idx="81">
                  <c:v>74.354838709677423</c:v>
                </c:pt>
                <c:pt idx="82">
                  <c:v>70.857142857142861</c:v>
                </c:pt>
                <c:pt idx="83">
                  <c:v>73.032258064516128</c:v>
                </c:pt>
                <c:pt idx="84">
                  <c:v>75.400000000000006</c:v>
                </c:pt>
                <c:pt idx="85">
                  <c:v>74.900000000000006</c:v>
                </c:pt>
                <c:pt idx="86">
                  <c:v>71.433333333333337</c:v>
                </c:pt>
                <c:pt idx="87">
                  <c:v>73.645161290322577</c:v>
                </c:pt>
                <c:pt idx="88">
                  <c:v>70.733333333333334</c:v>
                </c:pt>
                <c:pt idx="89">
                  <c:v>76.827586206896555</c:v>
                </c:pt>
                <c:pt idx="90">
                  <c:v>80.193548387096769</c:v>
                </c:pt>
                <c:pt idx="91">
                  <c:v>72.766666666666666</c:v>
                </c:pt>
                <c:pt idx="92">
                  <c:v>71.354838709677423</c:v>
                </c:pt>
                <c:pt idx="93">
                  <c:v>76.241379310344826</c:v>
                </c:pt>
                <c:pt idx="94">
                  <c:v>80.379310344827587</c:v>
                </c:pt>
                <c:pt idx="95">
                  <c:v>71.290322580645167</c:v>
                </c:pt>
                <c:pt idx="96">
                  <c:v>82.206896551724142</c:v>
                </c:pt>
                <c:pt idx="97">
                  <c:v>80.41379310344827</c:v>
                </c:pt>
                <c:pt idx="98">
                  <c:v>76.266666666666666</c:v>
                </c:pt>
                <c:pt idx="99">
                  <c:v>67.032258064516128</c:v>
                </c:pt>
                <c:pt idx="100">
                  <c:v>66.433333333333337</c:v>
                </c:pt>
                <c:pt idx="101">
                  <c:v>70.931034482758619</c:v>
                </c:pt>
                <c:pt idx="102">
                  <c:v>74.599999999999994</c:v>
                </c:pt>
                <c:pt idx="103">
                  <c:v>78.400000000000006</c:v>
                </c:pt>
                <c:pt idx="104">
                  <c:v>74.225806451612897</c:v>
                </c:pt>
                <c:pt idx="105">
                  <c:v>75.838709677419359</c:v>
                </c:pt>
                <c:pt idx="106">
                  <c:v>77.25</c:v>
                </c:pt>
                <c:pt idx="107">
                  <c:v>75.8</c:v>
                </c:pt>
                <c:pt idx="108">
                  <c:v>76.142857142857139</c:v>
                </c:pt>
                <c:pt idx="109">
                  <c:v>75.033333333333331</c:v>
                </c:pt>
                <c:pt idx="110">
                  <c:v>77.066666666666663</c:v>
                </c:pt>
                <c:pt idx="111">
                  <c:v>68.038461538461533</c:v>
                </c:pt>
                <c:pt idx="112">
                  <c:v>67</c:v>
                </c:pt>
                <c:pt idx="113">
                  <c:v>70.482758620689651</c:v>
                </c:pt>
                <c:pt idx="114">
                  <c:v>78.333333333333329</c:v>
                </c:pt>
                <c:pt idx="115">
                  <c:v>77.392857142857139</c:v>
                </c:pt>
                <c:pt idx="116">
                  <c:v>73.666666666666671</c:v>
                </c:pt>
                <c:pt idx="117">
                  <c:v>74</c:v>
                </c:pt>
                <c:pt idx="118">
                  <c:v>79.821428571428569</c:v>
                </c:pt>
                <c:pt idx="119">
                  <c:v>74.806451612903231</c:v>
                </c:pt>
                <c:pt idx="120">
                  <c:v>78.833333333333329</c:v>
                </c:pt>
                <c:pt idx="121">
                  <c:v>75.233333333333334</c:v>
                </c:pt>
                <c:pt idx="122">
                  <c:v>69.148148148148152</c:v>
                </c:pt>
                <c:pt idx="123">
                  <c:v>68.161290322580641</c:v>
                </c:pt>
                <c:pt idx="124">
                  <c:v>63.344827586206897</c:v>
                </c:pt>
                <c:pt idx="125">
                  <c:v>69.466666666666669</c:v>
                </c:pt>
                <c:pt idx="126">
                  <c:v>79.214285714285708</c:v>
                </c:pt>
                <c:pt idx="127">
                  <c:v>75.2</c:v>
                </c:pt>
                <c:pt idx="128">
                  <c:v>74.516129032258064</c:v>
                </c:pt>
                <c:pt idx="129">
                  <c:v>77.258064516129039</c:v>
                </c:pt>
                <c:pt idx="130">
                  <c:v>74.928571428571431</c:v>
                </c:pt>
                <c:pt idx="131">
                  <c:v>81.129032258064512</c:v>
                </c:pt>
                <c:pt idx="132">
                  <c:v>78.7</c:v>
                </c:pt>
                <c:pt idx="133">
                  <c:v>79.516129032258064</c:v>
                </c:pt>
                <c:pt idx="134">
                  <c:v>75.63333333333334</c:v>
                </c:pt>
                <c:pt idx="135">
                  <c:v>68.838709677419359</c:v>
                </c:pt>
                <c:pt idx="136">
                  <c:v>58.071428571428569</c:v>
                </c:pt>
                <c:pt idx="137">
                  <c:v>65.666666666666671</c:v>
                </c:pt>
                <c:pt idx="138">
                  <c:v>67.41935483870968</c:v>
                </c:pt>
                <c:pt idx="139">
                  <c:v>78.566666666666663</c:v>
                </c:pt>
                <c:pt idx="140">
                  <c:v>76.58064516129032</c:v>
                </c:pt>
                <c:pt idx="141">
                  <c:v>71.612903225806448</c:v>
                </c:pt>
                <c:pt idx="142">
                  <c:v>71.862068965517238</c:v>
                </c:pt>
                <c:pt idx="143">
                  <c:v>74.096774193548384</c:v>
                </c:pt>
                <c:pt idx="144">
                  <c:v>75.966666666666669</c:v>
                </c:pt>
                <c:pt idx="145">
                  <c:v>75.096774193548384</c:v>
                </c:pt>
                <c:pt idx="146">
                  <c:v>66.433333333333337</c:v>
                </c:pt>
                <c:pt idx="147">
                  <c:v>59.225806451612904</c:v>
                </c:pt>
                <c:pt idx="148">
                  <c:v>62.903225806451616</c:v>
                </c:pt>
                <c:pt idx="149">
                  <c:v>70.266666666666666</c:v>
                </c:pt>
                <c:pt idx="150">
                  <c:v>69.645161290322577</c:v>
                </c:pt>
                <c:pt idx="151">
                  <c:v>71.36666666666666</c:v>
                </c:pt>
                <c:pt idx="152">
                  <c:v>71.322580645161295</c:v>
                </c:pt>
                <c:pt idx="153">
                  <c:v>75.129032258064512</c:v>
                </c:pt>
                <c:pt idx="154">
                  <c:v>77.214285714285708</c:v>
                </c:pt>
                <c:pt idx="155">
                  <c:v>76.161290322580641</c:v>
                </c:pt>
                <c:pt idx="156">
                  <c:v>80.7</c:v>
                </c:pt>
                <c:pt idx="157">
                  <c:v>78.806451612903231</c:v>
                </c:pt>
                <c:pt idx="158">
                  <c:v>66.066666666666663</c:v>
                </c:pt>
                <c:pt idx="159">
                  <c:v>65.741935483870961</c:v>
                </c:pt>
                <c:pt idx="160">
                  <c:v>62.43333333333333</c:v>
                </c:pt>
                <c:pt idx="161">
                  <c:v>72.766666666666666</c:v>
                </c:pt>
                <c:pt idx="162">
                  <c:v>72.322580645161295</c:v>
                </c:pt>
                <c:pt idx="163">
                  <c:v>75.241379310344826</c:v>
                </c:pt>
                <c:pt idx="164">
                  <c:v>78.466666666666669</c:v>
                </c:pt>
                <c:pt idx="165">
                  <c:v>76.677419354838705</c:v>
                </c:pt>
                <c:pt idx="166">
                  <c:v>77.892857142857139</c:v>
                </c:pt>
                <c:pt idx="167">
                  <c:v>79.400000000000006</c:v>
                </c:pt>
                <c:pt idx="168">
                  <c:v>82.63333333333334</c:v>
                </c:pt>
                <c:pt idx="169">
                  <c:v>80.903225806451616</c:v>
                </c:pt>
                <c:pt idx="170">
                  <c:v>68.666666666666671</c:v>
                </c:pt>
                <c:pt idx="171">
                  <c:v>62.87096774193548</c:v>
                </c:pt>
                <c:pt idx="172">
                  <c:v>61.806451612903224</c:v>
                </c:pt>
                <c:pt idx="173">
                  <c:v>66.833333333333329</c:v>
                </c:pt>
                <c:pt idx="174">
                  <c:v>71.516129032258064</c:v>
                </c:pt>
                <c:pt idx="175">
                  <c:v>77.5</c:v>
                </c:pt>
                <c:pt idx="176">
                  <c:v>75.354838709677423</c:v>
                </c:pt>
                <c:pt idx="177">
                  <c:v>70.129032258064512</c:v>
                </c:pt>
                <c:pt idx="178">
                  <c:v>69.25</c:v>
                </c:pt>
                <c:pt idx="179">
                  <c:v>73.548387096774192</c:v>
                </c:pt>
                <c:pt idx="180">
                  <c:v>76.333333333333329</c:v>
                </c:pt>
                <c:pt idx="181">
                  <c:v>76.516129032258064</c:v>
                </c:pt>
                <c:pt idx="182">
                  <c:v>73.833333333333329</c:v>
                </c:pt>
                <c:pt idx="183">
                  <c:v>70.967741935483872</c:v>
                </c:pt>
                <c:pt idx="184">
                  <c:v>71.612903225806448</c:v>
                </c:pt>
                <c:pt idx="185">
                  <c:v>67.933333333333337</c:v>
                </c:pt>
                <c:pt idx="186">
                  <c:v>76.741935483870961</c:v>
                </c:pt>
                <c:pt idx="187">
                  <c:v>80.433333333333337</c:v>
                </c:pt>
                <c:pt idx="188">
                  <c:v>75.548387096774192</c:v>
                </c:pt>
                <c:pt idx="189">
                  <c:v>77.870967741935488</c:v>
                </c:pt>
                <c:pt idx="190">
                  <c:v>79.482758620689651</c:v>
                </c:pt>
                <c:pt idx="191">
                  <c:v>79.516129032258064</c:v>
                </c:pt>
                <c:pt idx="192">
                  <c:v>78.533333333333331</c:v>
                </c:pt>
                <c:pt idx="193">
                  <c:v>78.258064516129039</c:v>
                </c:pt>
                <c:pt idx="194">
                  <c:v>72.3</c:v>
                </c:pt>
                <c:pt idx="195">
                  <c:v>62.806451612903224</c:v>
                </c:pt>
                <c:pt idx="196">
                  <c:v>63.548387096774192</c:v>
                </c:pt>
                <c:pt idx="197">
                  <c:v>64.7</c:v>
                </c:pt>
                <c:pt idx="198">
                  <c:v>75.290322580645167</c:v>
                </c:pt>
                <c:pt idx="199">
                  <c:v>67.2</c:v>
                </c:pt>
                <c:pt idx="200">
                  <c:v>70.387096774193552</c:v>
                </c:pt>
                <c:pt idx="201">
                  <c:v>75.967741935483872</c:v>
                </c:pt>
                <c:pt idx="202">
                  <c:v>72.642857142857139</c:v>
                </c:pt>
                <c:pt idx="203">
                  <c:v>73.612903225806448</c:v>
                </c:pt>
                <c:pt idx="204">
                  <c:v>78.066666666666663</c:v>
                </c:pt>
                <c:pt idx="205">
                  <c:v>73.322580645161295</c:v>
                </c:pt>
                <c:pt idx="206">
                  <c:v>72.400000000000006</c:v>
                </c:pt>
                <c:pt idx="207">
                  <c:v>57.612903225806448</c:v>
                </c:pt>
                <c:pt idx="208">
                  <c:v>59.666666666666664</c:v>
                </c:pt>
                <c:pt idx="209">
                  <c:v>67.3</c:v>
                </c:pt>
                <c:pt idx="210">
                  <c:v>71</c:v>
                </c:pt>
                <c:pt idx="211">
                  <c:v>75.466666666666669</c:v>
                </c:pt>
                <c:pt idx="212">
                  <c:v>67.41935483870968</c:v>
                </c:pt>
                <c:pt idx="213">
                  <c:v>71.58064516129032</c:v>
                </c:pt>
                <c:pt idx="214">
                  <c:v>76.074074074074076</c:v>
                </c:pt>
                <c:pt idx="215">
                  <c:v>77</c:v>
                </c:pt>
                <c:pt idx="216">
                  <c:v>80.63333333333334</c:v>
                </c:pt>
                <c:pt idx="217">
                  <c:v>73.161290322580641</c:v>
                </c:pt>
                <c:pt idx="218">
                  <c:v>67.7</c:v>
                </c:pt>
                <c:pt idx="219">
                  <c:v>65.967741935483872</c:v>
                </c:pt>
                <c:pt idx="220">
                  <c:v>62.064516129032256</c:v>
                </c:pt>
                <c:pt idx="221">
                  <c:v>62.833333333333336</c:v>
                </c:pt>
                <c:pt idx="222">
                  <c:v>66.466666666666669</c:v>
                </c:pt>
                <c:pt idx="223">
                  <c:v>72.099999999999994</c:v>
                </c:pt>
                <c:pt idx="224">
                  <c:v>67.58064516129032</c:v>
                </c:pt>
                <c:pt idx="225">
                  <c:v>74.129032258064512</c:v>
                </c:pt>
                <c:pt idx="226">
                  <c:v>74.964285714285708</c:v>
                </c:pt>
                <c:pt idx="227">
                  <c:v>72.387096774193552</c:v>
                </c:pt>
                <c:pt idx="228">
                  <c:v>73.333333333333329</c:v>
                </c:pt>
                <c:pt idx="229">
                  <c:v>71.903225806451616</c:v>
                </c:pt>
                <c:pt idx="230">
                  <c:v>70.8</c:v>
                </c:pt>
                <c:pt idx="231">
                  <c:v>57.41935483870968</c:v>
                </c:pt>
                <c:pt idx="232">
                  <c:v>68.41935483870968</c:v>
                </c:pt>
                <c:pt idx="233">
                  <c:v>77.63333333333334</c:v>
                </c:pt>
                <c:pt idx="234">
                  <c:v>77.870967741935488</c:v>
                </c:pt>
                <c:pt idx="235">
                  <c:v>80.266666666666666</c:v>
                </c:pt>
                <c:pt idx="236">
                  <c:v>84.41935483870968</c:v>
                </c:pt>
                <c:pt idx="237">
                  <c:v>82.870967741935488</c:v>
                </c:pt>
                <c:pt idx="238">
                  <c:v>83.241379310344826</c:v>
                </c:pt>
                <c:pt idx="239">
                  <c:v>82.58064516129032</c:v>
                </c:pt>
                <c:pt idx="240">
                  <c:v>83.9</c:v>
                </c:pt>
                <c:pt idx="241">
                  <c:v>84.032258064516128</c:v>
                </c:pt>
                <c:pt idx="242">
                  <c:v>81.400000000000006</c:v>
                </c:pt>
                <c:pt idx="243">
                  <c:v>74.935483870967744</c:v>
                </c:pt>
                <c:pt idx="244">
                  <c:v>73.258064516129039</c:v>
                </c:pt>
                <c:pt idx="245">
                  <c:v>79.933333333333337</c:v>
                </c:pt>
                <c:pt idx="246">
                  <c:v>74.806451612903231</c:v>
                </c:pt>
                <c:pt idx="247">
                  <c:v>76.466666666666669</c:v>
                </c:pt>
                <c:pt idx="248">
                  <c:v>78.451612903225808</c:v>
                </c:pt>
                <c:pt idx="249">
                  <c:v>81.516129032258064</c:v>
                </c:pt>
                <c:pt idx="250">
                  <c:v>76.285714285714292</c:v>
                </c:pt>
                <c:pt idx="251">
                  <c:v>81.516129032258064</c:v>
                </c:pt>
                <c:pt idx="252">
                  <c:v>77.36666666666666</c:v>
                </c:pt>
                <c:pt idx="253">
                  <c:v>78.354838709677423</c:v>
                </c:pt>
                <c:pt idx="254">
                  <c:v>71.266666666666666</c:v>
                </c:pt>
                <c:pt idx="255">
                  <c:v>73.064516129032256</c:v>
                </c:pt>
                <c:pt idx="256">
                  <c:v>68.064516129032256</c:v>
                </c:pt>
                <c:pt idx="257">
                  <c:v>77.333333333333329</c:v>
                </c:pt>
                <c:pt idx="258">
                  <c:v>76.741935483870961</c:v>
                </c:pt>
                <c:pt idx="259">
                  <c:v>81.5</c:v>
                </c:pt>
                <c:pt idx="260">
                  <c:v>82.129032258064512</c:v>
                </c:pt>
                <c:pt idx="261">
                  <c:v>78.241379310344826</c:v>
                </c:pt>
                <c:pt idx="262">
                  <c:v>80.481481481481481</c:v>
                </c:pt>
                <c:pt idx="263">
                  <c:v>82.612903225806448</c:v>
                </c:pt>
                <c:pt idx="264">
                  <c:v>83.233333333333334</c:v>
                </c:pt>
                <c:pt idx="265">
                  <c:v>77.290322580645167</c:v>
                </c:pt>
                <c:pt idx="266">
                  <c:v>73.933333333333337</c:v>
                </c:pt>
                <c:pt idx="267">
                  <c:v>76.161290322580641</c:v>
                </c:pt>
                <c:pt idx="268">
                  <c:v>70.129032258064512</c:v>
                </c:pt>
                <c:pt idx="269">
                  <c:v>74.400000000000006</c:v>
                </c:pt>
                <c:pt idx="270">
                  <c:v>82.58064516129032</c:v>
                </c:pt>
                <c:pt idx="271">
                  <c:v>83.433333333333337</c:v>
                </c:pt>
                <c:pt idx="272">
                  <c:v>82.733333333333334</c:v>
                </c:pt>
                <c:pt idx="273">
                  <c:v>76.870967741935488</c:v>
                </c:pt>
                <c:pt idx="274">
                  <c:v>77.714285714285708</c:v>
                </c:pt>
                <c:pt idx="275">
                  <c:v>77.677419354838705</c:v>
                </c:pt>
                <c:pt idx="276">
                  <c:v>79.099999999999994</c:v>
                </c:pt>
                <c:pt idx="277">
                  <c:v>77.161290322580641</c:v>
                </c:pt>
                <c:pt idx="278">
                  <c:v>75.827586206896555</c:v>
                </c:pt>
                <c:pt idx="279">
                  <c:v>67.193548387096769</c:v>
                </c:pt>
                <c:pt idx="280">
                  <c:v>66.066666666666663</c:v>
                </c:pt>
                <c:pt idx="281">
                  <c:v>73</c:v>
                </c:pt>
                <c:pt idx="282">
                  <c:v>79.645161290322577</c:v>
                </c:pt>
                <c:pt idx="283">
                  <c:v>79.033333333333331</c:v>
                </c:pt>
                <c:pt idx="284">
                  <c:v>78.774193548387103</c:v>
                </c:pt>
                <c:pt idx="285">
                  <c:v>75.387096774193552</c:v>
                </c:pt>
                <c:pt idx="286">
                  <c:v>77.275862068965523</c:v>
                </c:pt>
                <c:pt idx="287">
                  <c:v>75.322580645161295</c:v>
                </c:pt>
                <c:pt idx="288">
                  <c:v>79.7</c:v>
                </c:pt>
                <c:pt idx="289">
                  <c:v>79.258064516129039</c:v>
                </c:pt>
                <c:pt idx="290">
                  <c:v>66.099999999999994</c:v>
                </c:pt>
                <c:pt idx="291">
                  <c:v>74.806451612903231</c:v>
                </c:pt>
                <c:pt idx="292">
                  <c:v>64.161290322580641</c:v>
                </c:pt>
                <c:pt idx="293">
                  <c:v>73</c:v>
                </c:pt>
                <c:pt idx="294">
                  <c:v>78.161290322580641</c:v>
                </c:pt>
                <c:pt idx="295">
                  <c:v>78.517241379310349</c:v>
                </c:pt>
                <c:pt idx="296">
                  <c:v>78.096774193548384</c:v>
                </c:pt>
                <c:pt idx="297">
                  <c:v>75.645161290322577</c:v>
                </c:pt>
                <c:pt idx="298">
                  <c:v>80.142857142857139</c:v>
                </c:pt>
                <c:pt idx="299">
                  <c:v>82.838709677419359</c:v>
                </c:pt>
                <c:pt idx="300">
                  <c:v>79.733333333333334</c:v>
                </c:pt>
                <c:pt idx="301">
                  <c:v>74.870967741935488</c:v>
                </c:pt>
                <c:pt idx="302">
                  <c:v>74</c:v>
                </c:pt>
                <c:pt idx="303">
                  <c:v>67.096774193548384</c:v>
                </c:pt>
                <c:pt idx="304">
                  <c:v>69.032258064516128</c:v>
                </c:pt>
                <c:pt idx="305">
                  <c:v>70.433333333333337</c:v>
                </c:pt>
                <c:pt idx="306">
                  <c:v>78.322580645161295</c:v>
                </c:pt>
                <c:pt idx="307">
                  <c:v>74.733333333333334</c:v>
                </c:pt>
                <c:pt idx="308">
                  <c:v>79.933333333333337</c:v>
                </c:pt>
                <c:pt idx="309">
                  <c:v>79.548387096774192</c:v>
                </c:pt>
                <c:pt idx="310">
                  <c:v>79.5</c:v>
                </c:pt>
                <c:pt idx="311">
                  <c:v>80.096774193548384</c:v>
                </c:pt>
                <c:pt idx="312">
                  <c:v>80.13333333333334</c:v>
                </c:pt>
                <c:pt idx="313">
                  <c:v>75.709677419354833</c:v>
                </c:pt>
                <c:pt idx="314">
                  <c:v>72.966666666666669</c:v>
                </c:pt>
                <c:pt idx="315">
                  <c:v>64.258064516129039</c:v>
                </c:pt>
                <c:pt idx="316">
                  <c:v>65.870967741935488</c:v>
                </c:pt>
                <c:pt idx="317">
                  <c:v>72.466666666666669</c:v>
                </c:pt>
                <c:pt idx="318">
                  <c:v>74.258064516129039</c:v>
                </c:pt>
                <c:pt idx="319">
                  <c:v>80.896551724137936</c:v>
                </c:pt>
                <c:pt idx="320">
                  <c:v>78.161290322580641</c:v>
                </c:pt>
                <c:pt idx="321">
                  <c:v>76.870967741935488</c:v>
                </c:pt>
                <c:pt idx="322">
                  <c:v>72.5</c:v>
                </c:pt>
                <c:pt idx="323">
                  <c:v>78.387096774193552</c:v>
                </c:pt>
                <c:pt idx="324">
                  <c:v>81.3</c:v>
                </c:pt>
                <c:pt idx="325">
                  <c:v>79.870967741935488</c:v>
                </c:pt>
                <c:pt idx="326">
                  <c:v>72.7</c:v>
                </c:pt>
                <c:pt idx="327">
                  <c:v>66.451612903225808</c:v>
                </c:pt>
                <c:pt idx="328">
                  <c:v>68.806451612903231</c:v>
                </c:pt>
                <c:pt idx="329">
                  <c:v>63</c:v>
                </c:pt>
                <c:pt idx="330">
                  <c:v>76.58064516129032</c:v>
                </c:pt>
                <c:pt idx="331">
                  <c:v>77.7</c:v>
                </c:pt>
                <c:pt idx="332">
                  <c:v>79.612903225806448</c:v>
                </c:pt>
                <c:pt idx="333">
                  <c:v>78.709677419354833</c:v>
                </c:pt>
                <c:pt idx="334">
                  <c:v>80.793103448275858</c:v>
                </c:pt>
                <c:pt idx="335">
                  <c:v>80.387096774193552</c:v>
                </c:pt>
                <c:pt idx="336">
                  <c:v>79.900000000000006</c:v>
                </c:pt>
                <c:pt idx="337">
                  <c:v>79.258064516129039</c:v>
                </c:pt>
                <c:pt idx="338">
                  <c:v>75.566666666666663</c:v>
                </c:pt>
                <c:pt idx="339">
                  <c:v>72.774193548387103</c:v>
                </c:pt>
                <c:pt idx="340">
                  <c:v>74.677419354838705</c:v>
                </c:pt>
                <c:pt idx="341">
                  <c:v>72.2</c:v>
                </c:pt>
                <c:pt idx="342">
                  <c:v>78.709677419354833</c:v>
                </c:pt>
                <c:pt idx="343">
                  <c:v>80.3</c:v>
                </c:pt>
                <c:pt idx="344">
                  <c:v>80.322580645161295</c:v>
                </c:pt>
                <c:pt idx="345">
                  <c:v>83</c:v>
                </c:pt>
                <c:pt idx="346">
                  <c:v>81.964285714285708</c:v>
                </c:pt>
                <c:pt idx="347">
                  <c:v>79.064516129032256</c:v>
                </c:pt>
                <c:pt idx="348">
                  <c:v>78.63333333333334</c:v>
                </c:pt>
                <c:pt idx="349">
                  <c:v>76.516129032258064</c:v>
                </c:pt>
                <c:pt idx="350">
                  <c:v>74.599999999999994</c:v>
                </c:pt>
                <c:pt idx="351">
                  <c:v>66.806451612903231</c:v>
                </c:pt>
                <c:pt idx="352">
                  <c:v>68.161290322580641</c:v>
                </c:pt>
                <c:pt idx="353">
                  <c:v>64.166666666666671</c:v>
                </c:pt>
                <c:pt idx="354">
                  <c:v>75.548387096774192</c:v>
                </c:pt>
                <c:pt idx="355">
                  <c:v>75.8</c:v>
                </c:pt>
                <c:pt idx="356">
                  <c:v>77.966666666666669</c:v>
                </c:pt>
                <c:pt idx="357">
                  <c:v>73.516129032258064</c:v>
                </c:pt>
                <c:pt idx="358">
                  <c:v>76.964285714285708</c:v>
                </c:pt>
                <c:pt idx="359">
                  <c:v>77.870967741935488</c:v>
                </c:pt>
                <c:pt idx="360">
                  <c:v>81.766666666666666</c:v>
                </c:pt>
                <c:pt idx="361">
                  <c:v>78.032258064516128</c:v>
                </c:pt>
                <c:pt idx="362">
                  <c:v>77.36666666666666</c:v>
                </c:pt>
                <c:pt idx="363">
                  <c:v>77.161290322580641</c:v>
                </c:pt>
                <c:pt idx="364">
                  <c:v>73.645161290322577</c:v>
                </c:pt>
                <c:pt idx="365">
                  <c:v>74.86666666666666</c:v>
                </c:pt>
                <c:pt idx="366">
                  <c:v>75.161290322580641</c:v>
                </c:pt>
                <c:pt idx="367">
                  <c:v>81.466666666666669</c:v>
                </c:pt>
                <c:pt idx="368">
                  <c:v>84.290322580645167</c:v>
                </c:pt>
                <c:pt idx="369">
                  <c:v>80.322580645161295</c:v>
                </c:pt>
                <c:pt idx="370">
                  <c:v>83.071428571428569</c:v>
                </c:pt>
                <c:pt idx="371">
                  <c:v>82.888888888888886</c:v>
                </c:pt>
                <c:pt idx="372">
                  <c:v>84.2</c:v>
                </c:pt>
                <c:pt idx="373">
                  <c:v>79.58064516129032</c:v>
                </c:pt>
                <c:pt idx="374">
                  <c:v>79.36666666666666</c:v>
                </c:pt>
                <c:pt idx="375">
                  <c:v>77</c:v>
                </c:pt>
                <c:pt idx="376">
                  <c:v>71.903225806451616</c:v>
                </c:pt>
                <c:pt idx="377">
                  <c:v>73.833333333333329</c:v>
                </c:pt>
                <c:pt idx="378">
                  <c:v>81.548387096774192</c:v>
                </c:pt>
                <c:pt idx="379">
                  <c:v>77.5</c:v>
                </c:pt>
                <c:pt idx="380">
                  <c:v>82.290322580645167</c:v>
                </c:pt>
                <c:pt idx="381">
                  <c:v>85.58064516129032</c:v>
                </c:pt>
                <c:pt idx="382">
                  <c:v>84.103448275862064</c:v>
                </c:pt>
                <c:pt idx="383">
                  <c:v>79.58064516129032</c:v>
                </c:pt>
                <c:pt idx="384">
                  <c:v>80.285714285714292</c:v>
                </c:pt>
                <c:pt idx="385">
                  <c:v>72.41935483870968</c:v>
                </c:pt>
                <c:pt idx="386">
                  <c:v>66.166666666666671</c:v>
                </c:pt>
                <c:pt idx="387">
                  <c:v>59.806451612903224</c:v>
                </c:pt>
                <c:pt idx="388">
                  <c:v>58.032258064516128</c:v>
                </c:pt>
                <c:pt idx="389">
                  <c:v>59.7</c:v>
                </c:pt>
                <c:pt idx="390">
                  <c:v>73.354838709677423</c:v>
                </c:pt>
                <c:pt idx="391">
                  <c:v>79.599999999999994</c:v>
                </c:pt>
                <c:pt idx="392">
                  <c:v>76.096774193548384</c:v>
                </c:pt>
                <c:pt idx="393">
                  <c:v>73.36666666666666</c:v>
                </c:pt>
                <c:pt idx="394">
                  <c:v>80.321428571428569</c:v>
                </c:pt>
                <c:pt idx="395">
                  <c:v>77.290322580645167</c:v>
                </c:pt>
                <c:pt idx="396">
                  <c:v>75.400000000000006</c:v>
                </c:pt>
                <c:pt idx="397">
                  <c:v>81.516129032258064</c:v>
                </c:pt>
                <c:pt idx="398">
                  <c:v>68.099999999999994</c:v>
                </c:pt>
                <c:pt idx="399">
                  <c:v>62.70967741935484</c:v>
                </c:pt>
                <c:pt idx="400">
                  <c:v>65.612903225806448</c:v>
                </c:pt>
                <c:pt idx="401">
                  <c:v>65.033333333333331</c:v>
                </c:pt>
                <c:pt idx="402">
                  <c:v>74.032258064516128</c:v>
                </c:pt>
                <c:pt idx="403">
                  <c:v>74.766666666666666</c:v>
                </c:pt>
                <c:pt idx="404">
                  <c:v>73.516129032258064</c:v>
                </c:pt>
                <c:pt idx="405">
                  <c:v>76.806451612903231</c:v>
                </c:pt>
                <c:pt idx="406">
                  <c:v>77.75</c:v>
                </c:pt>
                <c:pt idx="407">
                  <c:v>81.193548387096769</c:v>
                </c:pt>
                <c:pt idx="408">
                  <c:v>74.233333333333334</c:v>
                </c:pt>
                <c:pt idx="409">
                  <c:v>79.161290322580641</c:v>
                </c:pt>
                <c:pt idx="410">
                  <c:v>68.5</c:v>
                </c:pt>
                <c:pt idx="411">
                  <c:v>57.161290322580648</c:v>
                </c:pt>
                <c:pt idx="412">
                  <c:v>59.58064516129032</c:v>
                </c:pt>
                <c:pt idx="413">
                  <c:v>65.733333333333334</c:v>
                </c:pt>
                <c:pt idx="414">
                  <c:v>73.129032258064512</c:v>
                </c:pt>
                <c:pt idx="415">
                  <c:v>76</c:v>
                </c:pt>
                <c:pt idx="416">
                  <c:v>72.225806451612897</c:v>
                </c:pt>
                <c:pt idx="417">
                  <c:v>70.677419354838705</c:v>
                </c:pt>
                <c:pt idx="418">
                  <c:v>74.642857142857139</c:v>
                </c:pt>
                <c:pt idx="419">
                  <c:v>76.290322580645167</c:v>
                </c:pt>
                <c:pt idx="420">
                  <c:v>73.5</c:v>
                </c:pt>
                <c:pt idx="421">
                  <c:v>70.58064516129032</c:v>
                </c:pt>
                <c:pt idx="422">
                  <c:v>58.4</c:v>
                </c:pt>
                <c:pt idx="423">
                  <c:v>63.483870967741936</c:v>
                </c:pt>
                <c:pt idx="424">
                  <c:v>56.58064516129032</c:v>
                </c:pt>
                <c:pt idx="425">
                  <c:v>57.466666666666669</c:v>
                </c:pt>
                <c:pt idx="426">
                  <c:v>71.258064516129039</c:v>
                </c:pt>
                <c:pt idx="427">
                  <c:v>76.099999999999994</c:v>
                </c:pt>
                <c:pt idx="428">
                  <c:v>63.677419354838712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1135-4F58-A241-8A64EB2F86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749808"/>
        <c:axId val="235750192"/>
      </c:scatterChart>
      <c:valAx>
        <c:axId val="235749808"/>
        <c:scaling>
          <c:orientation val="minMax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>
                    <a:solidFill>
                      <a:sysClr val="windowText" lastClr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Mese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majorTickMark val="none"/>
        <c:minorTickMark val="none"/>
        <c:tickLblPos val="nextTo"/>
        <c:crossAx val="235750192"/>
        <c:crosses val="autoZero"/>
        <c:crossBetween val="midCat"/>
      </c:valAx>
      <c:valAx>
        <c:axId val="235750192"/>
        <c:scaling>
          <c:orientation val="minMax"/>
          <c:min val="5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>
                    <a:solidFill>
                      <a:sysClr val="windowText" lastClr="0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Humedad</a:t>
                </a:r>
                <a:r>
                  <a:rPr lang="es-ES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%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2357498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E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8E211F3-150A-4DFF-92B8-E3FFAED3AEAF}" type="doc">
      <dgm:prSet loTypeId="urn:microsoft.com/office/officeart/2005/8/layout/process5" loCatId="process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s-ES"/>
        </a:p>
      </dgm:t>
    </dgm:pt>
    <dgm:pt modelId="{E2F2C931-542E-4BB3-87EF-1664C820B44A}">
      <dgm:prSet phldrT="[Texto]"/>
      <dgm:spPr/>
      <dgm:t>
        <a:bodyPr/>
        <a:lstStyle/>
        <a:p>
          <a:r>
            <a:rPr lang="es-ES" dirty="0" smtClean="0"/>
            <a:t>Determinación de las estaciones meteorológicas que tienen influencia directa dentro del área de estudio</a:t>
          </a:r>
          <a:endParaRPr lang="es-ES" dirty="0"/>
        </a:p>
      </dgm:t>
    </dgm:pt>
    <dgm:pt modelId="{D534EAD3-86DE-4A15-A006-194FDD913912}" type="parTrans" cxnId="{0BA1195C-5802-4304-86FB-12F422BA63A7}">
      <dgm:prSet/>
      <dgm:spPr/>
      <dgm:t>
        <a:bodyPr/>
        <a:lstStyle/>
        <a:p>
          <a:endParaRPr lang="es-ES"/>
        </a:p>
      </dgm:t>
    </dgm:pt>
    <dgm:pt modelId="{E233D7FF-1868-4D19-AF9F-3183518A4532}" type="sibTrans" cxnId="{0BA1195C-5802-4304-86FB-12F422BA63A7}">
      <dgm:prSet/>
      <dgm:spPr/>
      <dgm:t>
        <a:bodyPr/>
        <a:lstStyle/>
        <a:p>
          <a:endParaRPr lang="es-ES"/>
        </a:p>
      </dgm:t>
    </dgm:pt>
    <dgm:pt modelId="{563C3A30-0AF1-47D8-83D2-2115C0E4386D}">
      <dgm:prSet phldrT="[Texto]"/>
      <dgm:spPr/>
      <dgm:t>
        <a:bodyPr/>
        <a:lstStyle/>
        <a:p>
          <a:r>
            <a:rPr lang="es-ES" dirty="0" smtClean="0"/>
            <a:t>Recopilación y depuración de la información del INAMHI y el MSP</a:t>
          </a:r>
          <a:endParaRPr lang="es-ES" dirty="0"/>
        </a:p>
      </dgm:t>
    </dgm:pt>
    <dgm:pt modelId="{6BE736DD-ED9A-4A7F-91D1-EE33B4E920EC}" type="parTrans" cxnId="{0D7F45DD-E051-40DF-8414-6C5CCBB08070}">
      <dgm:prSet/>
      <dgm:spPr/>
      <dgm:t>
        <a:bodyPr/>
        <a:lstStyle/>
        <a:p>
          <a:endParaRPr lang="es-ES"/>
        </a:p>
      </dgm:t>
    </dgm:pt>
    <dgm:pt modelId="{B20F1CE9-4CC9-4065-93D2-133C48683F5C}" type="sibTrans" cxnId="{0D7F45DD-E051-40DF-8414-6C5CCBB08070}">
      <dgm:prSet/>
      <dgm:spPr/>
      <dgm:t>
        <a:bodyPr/>
        <a:lstStyle/>
        <a:p>
          <a:endParaRPr lang="es-ES"/>
        </a:p>
      </dgm:t>
    </dgm:pt>
    <dgm:pt modelId="{A3764ADD-3767-498A-9FF3-33C36AEDDAAA}">
      <dgm:prSet phldrT="[Texto]"/>
      <dgm:spPr/>
      <dgm:t>
        <a:bodyPr/>
        <a:lstStyle/>
        <a:p>
          <a:r>
            <a:rPr lang="es-ES" dirty="0" smtClean="0"/>
            <a:t>Proyección estadística 50 años a futuro de las variables preponderantes, mediante el modelo ARIMA</a:t>
          </a:r>
          <a:endParaRPr lang="es-ES" dirty="0"/>
        </a:p>
      </dgm:t>
    </dgm:pt>
    <dgm:pt modelId="{F5913AB4-14C3-4040-B9D7-E3FDEB136601}" type="parTrans" cxnId="{E1833FFE-4479-4B4A-8064-37717F40F28E}">
      <dgm:prSet/>
      <dgm:spPr/>
      <dgm:t>
        <a:bodyPr/>
        <a:lstStyle/>
        <a:p>
          <a:endParaRPr lang="es-ES"/>
        </a:p>
      </dgm:t>
    </dgm:pt>
    <dgm:pt modelId="{8D1EF58E-7FBC-4DB0-95B8-8ADC1D7FBAED}" type="sibTrans" cxnId="{E1833FFE-4479-4B4A-8064-37717F40F28E}">
      <dgm:prSet/>
      <dgm:spPr/>
      <dgm:t>
        <a:bodyPr/>
        <a:lstStyle/>
        <a:p>
          <a:endParaRPr lang="es-ES"/>
        </a:p>
      </dgm:t>
    </dgm:pt>
    <dgm:pt modelId="{815BEE30-1570-407E-83D4-87B45BD1B4F1}">
      <dgm:prSet phldrT="[Texto]"/>
      <dgm:spPr/>
      <dgm:t>
        <a:bodyPr/>
        <a:lstStyle/>
        <a:p>
          <a:r>
            <a:rPr lang="es-ES" dirty="0" smtClean="0"/>
            <a:t>Relación estadística entre variables meteorológicas y casos de dengue </a:t>
          </a:r>
          <a:endParaRPr lang="es-ES" dirty="0"/>
        </a:p>
      </dgm:t>
    </dgm:pt>
    <dgm:pt modelId="{97998289-6371-4BDC-B87F-0C0A8FE60E72}" type="parTrans" cxnId="{57F5572C-16A8-4595-8740-666752C5E207}">
      <dgm:prSet/>
      <dgm:spPr/>
      <dgm:t>
        <a:bodyPr/>
        <a:lstStyle/>
        <a:p>
          <a:endParaRPr lang="es-ES"/>
        </a:p>
      </dgm:t>
    </dgm:pt>
    <dgm:pt modelId="{B5DDF69B-4F56-451D-B3EF-111FBBC49FF6}" type="sibTrans" cxnId="{57F5572C-16A8-4595-8740-666752C5E207}">
      <dgm:prSet/>
      <dgm:spPr/>
      <dgm:t>
        <a:bodyPr/>
        <a:lstStyle/>
        <a:p>
          <a:endParaRPr lang="es-ES"/>
        </a:p>
      </dgm:t>
    </dgm:pt>
    <dgm:pt modelId="{06A453CF-C005-491A-90D2-B816BBC06D19}">
      <dgm:prSet phldrT="[Texto]"/>
      <dgm:spPr/>
      <dgm:t>
        <a:bodyPr/>
        <a:lstStyle/>
        <a:p>
          <a:r>
            <a:rPr lang="es-ES" dirty="0" smtClean="0"/>
            <a:t>Análisis de escenarios hipotéticos mediante el incremento de la variable temperatura</a:t>
          </a:r>
          <a:endParaRPr lang="es-ES" dirty="0"/>
        </a:p>
      </dgm:t>
    </dgm:pt>
    <dgm:pt modelId="{7720F508-45E9-4C2B-9159-436FD1F495B2}" type="parTrans" cxnId="{5DA7D8AB-5E0D-4F3B-8825-D2651C4115F7}">
      <dgm:prSet/>
      <dgm:spPr/>
      <dgm:t>
        <a:bodyPr/>
        <a:lstStyle/>
        <a:p>
          <a:endParaRPr lang="es-ES"/>
        </a:p>
      </dgm:t>
    </dgm:pt>
    <dgm:pt modelId="{098E23E3-293F-45B2-9108-1D772FE32D8D}" type="sibTrans" cxnId="{5DA7D8AB-5E0D-4F3B-8825-D2651C4115F7}">
      <dgm:prSet/>
      <dgm:spPr/>
      <dgm:t>
        <a:bodyPr/>
        <a:lstStyle/>
        <a:p>
          <a:endParaRPr lang="es-ES"/>
        </a:p>
      </dgm:t>
    </dgm:pt>
    <dgm:pt modelId="{4CAA9E20-D686-49FB-9BC2-4E4CC736B2B1}">
      <dgm:prSet phldrT="[Texto]"/>
      <dgm:spPr/>
      <dgm:t>
        <a:bodyPr/>
        <a:lstStyle/>
        <a:p>
          <a:r>
            <a:rPr lang="es-ES" dirty="0" smtClean="0"/>
            <a:t>Evaluar las zonas de mayor riesgo biológico aplicando evaluación multicriterio y lógica </a:t>
          </a:r>
          <a:r>
            <a:rPr lang="es-ES" dirty="0" err="1" smtClean="0"/>
            <a:t>Fuzzy</a:t>
          </a:r>
          <a:endParaRPr lang="es-ES" dirty="0"/>
        </a:p>
      </dgm:t>
    </dgm:pt>
    <dgm:pt modelId="{BD19109C-C08C-4E6E-ADFE-D568673397D4}" type="parTrans" cxnId="{B3F23119-7E74-4299-AB51-F897E218AB60}">
      <dgm:prSet/>
      <dgm:spPr/>
      <dgm:t>
        <a:bodyPr/>
        <a:lstStyle/>
        <a:p>
          <a:endParaRPr lang="es-ES"/>
        </a:p>
      </dgm:t>
    </dgm:pt>
    <dgm:pt modelId="{0C6DD016-396A-4203-ACB1-F7F60F16DEC9}" type="sibTrans" cxnId="{B3F23119-7E74-4299-AB51-F897E218AB60}">
      <dgm:prSet/>
      <dgm:spPr/>
      <dgm:t>
        <a:bodyPr/>
        <a:lstStyle/>
        <a:p>
          <a:endParaRPr lang="es-ES"/>
        </a:p>
      </dgm:t>
    </dgm:pt>
    <dgm:pt modelId="{A0CFA20F-1475-4AD6-9034-689999196B60}" type="pres">
      <dgm:prSet presAssocID="{D8E211F3-150A-4DFF-92B8-E3FFAED3AEAF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B1901D4-60AA-4F03-B3A9-B1881B590F12}" type="pres">
      <dgm:prSet presAssocID="{E2F2C931-542E-4BB3-87EF-1664C820B44A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8CFEB5-C57F-4A79-BEBE-6841EC20E3DE}" type="pres">
      <dgm:prSet presAssocID="{E233D7FF-1868-4D19-AF9F-3183518A4532}" presName="sibTrans" presStyleLbl="sibTrans2D1" presStyleIdx="0" presStyleCnt="5"/>
      <dgm:spPr/>
      <dgm:t>
        <a:bodyPr/>
        <a:lstStyle/>
        <a:p>
          <a:endParaRPr lang="es-ES"/>
        </a:p>
      </dgm:t>
    </dgm:pt>
    <dgm:pt modelId="{54591F21-6E73-4A11-83D0-00CEC8E32076}" type="pres">
      <dgm:prSet presAssocID="{E233D7FF-1868-4D19-AF9F-3183518A4532}" presName="connectorText" presStyleLbl="sibTrans2D1" presStyleIdx="0" presStyleCnt="5"/>
      <dgm:spPr/>
      <dgm:t>
        <a:bodyPr/>
        <a:lstStyle/>
        <a:p>
          <a:endParaRPr lang="es-ES"/>
        </a:p>
      </dgm:t>
    </dgm:pt>
    <dgm:pt modelId="{028982AF-3C8B-4B43-BB85-8BC4627CF88B}" type="pres">
      <dgm:prSet presAssocID="{563C3A30-0AF1-47D8-83D2-2115C0E4386D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8AB0D23-E10B-44FC-BA96-FC8E598F5096}" type="pres">
      <dgm:prSet presAssocID="{B20F1CE9-4CC9-4065-93D2-133C48683F5C}" presName="sibTrans" presStyleLbl="sibTrans2D1" presStyleIdx="1" presStyleCnt="5"/>
      <dgm:spPr/>
      <dgm:t>
        <a:bodyPr/>
        <a:lstStyle/>
        <a:p>
          <a:endParaRPr lang="es-ES"/>
        </a:p>
      </dgm:t>
    </dgm:pt>
    <dgm:pt modelId="{7C22A4C9-25B5-4B6D-8FE6-1DBB73AFDFB5}" type="pres">
      <dgm:prSet presAssocID="{B20F1CE9-4CC9-4065-93D2-133C48683F5C}" presName="connectorText" presStyleLbl="sibTrans2D1" presStyleIdx="1" presStyleCnt="5"/>
      <dgm:spPr/>
      <dgm:t>
        <a:bodyPr/>
        <a:lstStyle/>
        <a:p>
          <a:endParaRPr lang="es-ES"/>
        </a:p>
      </dgm:t>
    </dgm:pt>
    <dgm:pt modelId="{B1043283-D848-456D-8812-C85051AE4439}" type="pres">
      <dgm:prSet presAssocID="{A3764ADD-3767-498A-9FF3-33C36AEDDAAA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2D0179B-BBFB-43DE-BFF4-D0F0363380C3}" type="pres">
      <dgm:prSet presAssocID="{8D1EF58E-7FBC-4DB0-95B8-8ADC1D7FBAED}" presName="sibTrans" presStyleLbl="sibTrans2D1" presStyleIdx="2" presStyleCnt="5"/>
      <dgm:spPr/>
      <dgm:t>
        <a:bodyPr/>
        <a:lstStyle/>
        <a:p>
          <a:endParaRPr lang="es-ES"/>
        </a:p>
      </dgm:t>
    </dgm:pt>
    <dgm:pt modelId="{49D5EE98-06A1-4767-A48E-07B228E9995D}" type="pres">
      <dgm:prSet presAssocID="{8D1EF58E-7FBC-4DB0-95B8-8ADC1D7FBAED}" presName="connectorText" presStyleLbl="sibTrans2D1" presStyleIdx="2" presStyleCnt="5"/>
      <dgm:spPr/>
      <dgm:t>
        <a:bodyPr/>
        <a:lstStyle/>
        <a:p>
          <a:endParaRPr lang="es-ES"/>
        </a:p>
      </dgm:t>
    </dgm:pt>
    <dgm:pt modelId="{0729B2DD-4086-4612-98C2-239BA2BEC139}" type="pres">
      <dgm:prSet presAssocID="{815BEE30-1570-407E-83D4-87B45BD1B4F1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395B748-C388-4C04-9534-204B6CF3DD73}" type="pres">
      <dgm:prSet presAssocID="{B5DDF69B-4F56-451D-B3EF-111FBBC49FF6}" presName="sibTrans" presStyleLbl="sibTrans2D1" presStyleIdx="3" presStyleCnt="5"/>
      <dgm:spPr/>
      <dgm:t>
        <a:bodyPr/>
        <a:lstStyle/>
        <a:p>
          <a:endParaRPr lang="es-ES"/>
        </a:p>
      </dgm:t>
    </dgm:pt>
    <dgm:pt modelId="{30ED5317-A62F-452D-BE55-979B678F5DC4}" type="pres">
      <dgm:prSet presAssocID="{B5DDF69B-4F56-451D-B3EF-111FBBC49FF6}" presName="connectorText" presStyleLbl="sibTrans2D1" presStyleIdx="3" presStyleCnt="5"/>
      <dgm:spPr/>
      <dgm:t>
        <a:bodyPr/>
        <a:lstStyle/>
        <a:p>
          <a:endParaRPr lang="es-ES"/>
        </a:p>
      </dgm:t>
    </dgm:pt>
    <dgm:pt modelId="{E930C7ED-9068-4618-AC77-501F5124E888}" type="pres">
      <dgm:prSet presAssocID="{06A453CF-C005-491A-90D2-B816BBC06D19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A2D61DF-05E6-4B2C-9B4D-ED0A58EF586B}" type="pres">
      <dgm:prSet presAssocID="{098E23E3-293F-45B2-9108-1D772FE32D8D}" presName="sibTrans" presStyleLbl="sibTrans2D1" presStyleIdx="4" presStyleCnt="5"/>
      <dgm:spPr/>
      <dgm:t>
        <a:bodyPr/>
        <a:lstStyle/>
        <a:p>
          <a:endParaRPr lang="es-ES"/>
        </a:p>
      </dgm:t>
    </dgm:pt>
    <dgm:pt modelId="{CFE35231-A5BB-48EE-8532-C45AD0054B68}" type="pres">
      <dgm:prSet presAssocID="{098E23E3-293F-45B2-9108-1D772FE32D8D}" presName="connectorText" presStyleLbl="sibTrans2D1" presStyleIdx="4" presStyleCnt="5"/>
      <dgm:spPr/>
      <dgm:t>
        <a:bodyPr/>
        <a:lstStyle/>
        <a:p>
          <a:endParaRPr lang="es-ES"/>
        </a:p>
      </dgm:t>
    </dgm:pt>
    <dgm:pt modelId="{8813C850-A153-49A8-BB86-2FB15DBE0AB8}" type="pres">
      <dgm:prSet presAssocID="{4CAA9E20-D686-49FB-9BC2-4E4CC736B2B1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570B828-1A23-49B7-B3C6-E92EF2FAE041}" type="presOf" srcId="{B5DDF69B-4F56-451D-B3EF-111FBBC49FF6}" destId="{B395B748-C388-4C04-9534-204B6CF3DD73}" srcOrd="0" destOrd="0" presId="urn:microsoft.com/office/officeart/2005/8/layout/process5"/>
    <dgm:cxn modelId="{B6AFC9AC-BE89-4971-8613-B2D69F0BEE0C}" type="presOf" srcId="{B20F1CE9-4CC9-4065-93D2-133C48683F5C}" destId="{7C22A4C9-25B5-4B6D-8FE6-1DBB73AFDFB5}" srcOrd="1" destOrd="0" presId="urn:microsoft.com/office/officeart/2005/8/layout/process5"/>
    <dgm:cxn modelId="{3DCE5490-F84B-458E-B1FF-FCAC22B9EDA5}" type="presOf" srcId="{098E23E3-293F-45B2-9108-1D772FE32D8D}" destId="{8A2D61DF-05E6-4B2C-9B4D-ED0A58EF586B}" srcOrd="0" destOrd="0" presId="urn:microsoft.com/office/officeart/2005/8/layout/process5"/>
    <dgm:cxn modelId="{53403642-1930-47FE-9C84-3EC84AECC1FE}" type="presOf" srcId="{D8E211F3-150A-4DFF-92B8-E3FFAED3AEAF}" destId="{A0CFA20F-1475-4AD6-9034-689999196B60}" srcOrd="0" destOrd="0" presId="urn:microsoft.com/office/officeart/2005/8/layout/process5"/>
    <dgm:cxn modelId="{0BA1195C-5802-4304-86FB-12F422BA63A7}" srcId="{D8E211F3-150A-4DFF-92B8-E3FFAED3AEAF}" destId="{E2F2C931-542E-4BB3-87EF-1664C820B44A}" srcOrd="0" destOrd="0" parTransId="{D534EAD3-86DE-4A15-A006-194FDD913912}" sibTransId="{E233D7FF-1868-4D19-AF9F-3183518A4532}"/>
    <dgm:cxn modelId="{47F302CF-C664-4D5E-B6E4-EA21262E3543}" type="presOf" srcId="{4CAA9E20-D686-49FB-9BC2-4E4CC736B2B1}" destId="{8813C850-A153-49A8-BB86-2FB15DBE0AB8}" srcOrd="0" destOrd="0" presId="urn:microsoft.com/office/officeart/2005/8/layout/process5"/>
    <dgm:cxn modelId="{6A2560A8-9923-4FD0-9914-8D522FF70B02}" type="presOf" srcId="{8D1EF58E-7FBC-4DB0-95B8-8ADC1D7FBAED}" destId="{49D5EE98-06A1-4767-A48E-07B228E9995D}" srcOrd="1" destOrd="0" presId="urn:microsoft.com/office/officeart/2005/8/layout/process5"/>
    <dgm:cxn modelId="{85FD3CB1-3FE5-4F5A-A46D-D48438837E55}" type="presOf" srcId="{A3764ADD-3767-498A-9FF3-33C36AEDDAAA}" destId="{B1043283-D848-456D-8812-C85051AE4439}" srcOrd="0" destOrd="0" presId="urn:microsoft.com/office/officeart/2005/8/layout/process5"/>
    <dgm:cxn modelId="{E1833FFE-4479-4B4A-8064-37717F40F28E}" srcId="{D8E211F3-150A-4DFF-92B8-E3FFAED3AEAF}" destId="{A3764ADD-3767-498A-9FF3-33C36AEDDAAA}" srcOrd="2" destOrd="0" parTransId="{F5913AB4-14C3-4040-B9D7-E3FDEB136601}" sibTransId="{8D1EF58E-7FBC-4DB0-95B8-8ADC1D7FBAED}"/>
    <dgm:cxn modelId="{5DA7D8AB-5E0D-4F3B-8825-D2651C4115F7}" srcId="{D8E211F3-150A-4DFF-92B8-E3FFAED3AEAF}" destId="{06A453CF-C005-491A-90D2-B816BBC06D19}" srcOrd="4" destOrd="0" parTransId="{7720F508-45E9-4C2B-9159-436FD1F495B2}" sibTransId="{098E23E3-293F-45B2-9108-1D772FE32D8D}"/>
    <dgm:cxn modelId="{B3BAF1E9-A0AE-4169-AA58-1C0ABE7BD0CD}" type="presOf" srcId="{B5DDF69B-4F56-451D-B3EF-111FBBC49FF6}" destId="{30ED5317-A62F-452D-BE55-979B678F5DC4}" srcOrd="1" destOrd="0" presId="urn:microsoft.com/office/officeart/2005/8/layout/process5"/>
    <dgm:cxn modelId="{0D7F45DD-E051-40DF-8414-6C5CCBB08070}" srcId="{D8E211F3-150A-4DFF-92B8-E3FFAED3AEAF}" destId="{563C3A30-0AF1-47D8-83D2-2115C0E4386D}" srcOrd="1" destOrd="0" parTransId="{6BE736DD-ED9A-4A7F-91D1-EE33B4E920EC}" sibTransId="{B20F1CE9-4CC9-4065-93D2-133C48683F5C}"/>
    <dgm:cxn modelId="{9CD91B16-76FC-483A-80A9-FD090FC6165E}" type="presOf" srcId="{8D1EF58E-7FBC-4DB0-95B8-8ADC1D7FBAED}" destId="{92D0179B-BBFB-43DE-BFF4-D0F0363380C3}" srcOrd="0" destOrd="0" presId="urn:microsoft.com/office/officeart/2005/8/layout/process5"/>
    <dgm:cxn modelId="{2B1E205F-CAF8-4B25-ADCA-E6F13F240A6C}" type="presOf" srcId="{B20F1CE9-4CC9-4065-93D2-133C48683F5C}" destId="{98AB0D23-E10B-44FC-BA96-FC8E598F5096}" srcOrd="0" destOrd="0" presId="urn:microsoft.com/office/officeart/2005/8/layout/process5"/>
    <dgm:cxn modelId="{508FAF45-85E5-4826-A527-9291A925A5E7}" type="presOf" srcId="{815BEE30-1570-407E-83D4-87B45BD1B4F1}" destId="{0729B2DD-4086-4612-98C2-239BA2BEC139}" srcOrd="0" destOrd="0" presId="urn:microsoft.com/office/officeart/2005/8/layout/process5"/>
    <dgm:cxn modelId="{D28672FF-19E0-4F4B-90EC-EB7B30954BAE}" type="presOf" srcId="{E233D7FF-1868-4D19-AF9F-3183518A4532}" destId="{3B8CFEB5-C57F-4A79-BEBE-6841EC20E3DE}" srcOrd="0" destOrd="0" presId="urn:microsoft.com/office/officeart/2005/8/layout/process5"/>
    <dgm:cxn modelId="{29BCF24E-4C1A-466A-85C6-68FD4E0A0071}" type="presOf" srcId="{06A453CF-C005-491A-90D2-B816BBC06D19}" destId="{E930C7ED-9068-4618-AC77-501F5124E888}" srcOrd="0" destOrd="0" presId="urn:microsoft.com/office/officeart/2005/8/layout/process5"/>
    <dgm:cxn modelId="{150778AF-34DE-4EC4-A001-0C1CE747263F}" type="presOf" srcId="{098E23E3-293F-45B2-9108-1D772FE32D8D}" destId="{CFE35231-A5BB-48EE-8532-C45AD0054B68}" srcOrd="1" destOrd="0" presId="urn:microsoft.com/office/officeart/2005/8/layout/process5"/>
    <dgm:cxn modelId="{57F5572C-16A8-4595-8740-666752C5E207}" srcId="{D8E211F3-150A-4DFF-92B8-E3FFAED3AEAF}" destId="{815BEE30-1570-407E-83D4-87B45BD1B4F1}" srcOrd="3" destOrd="0" parTransId="{97998289-6371-4BDC-B87F-0C0A8FE60E72}" sibTransId="{B5DDF69B-4F56-451D-B3EF-111FBBC49FF6}"/>
    <dgm:cxn modelId="{39D5F534-E4FA-409A-8C7C-D130DD87278D}" type="presOf" srcId="{E2F2C931-542E-4BB3-87EF-1664C820B44A}" destId="{7B1901D4-60AA-4F03-B3A9-B1881B590F12}" srcOrd="0" destOrd="0" presId="urn:microsoft.com/office/officeart/2005/8/layout/process5"/>
    <dgm:cxn modelId="{FFB961A4-F207-474E-8F3D-EB8BFF0D8F58}" type="presOf" srcId="{E233D7FF-1868-4D19-AF9F-3183518A4532}" destId="{54591F21-6E73-4A11-83D0-00CEC8E32076}" srcOrd="1" destOrd="0" presId="urn:microsoft.com/office/officeart/2005/8/layout/process5"/>
    <dgm:cxn modelId="{B3F23119-7E74-4299-AB51-F897E218AB60}" srcId="{D8E211F3-150A-4DFF-92B8-E3FFAED3AEAF}" destId="{4CAA9E20-D686-49FB-9BC2-4E4CC736B2B1}" srcOrd="5" destOrd="0" parTransId="{BD19109C-C08C-4E6E-ADFE-D568673397D4}" sibTransId="{0C6DD016-396A-4203-ACB1-F7F60F16DEC9}"/>
    <dgm:cxn modelId="{A08DBE50-6699-44A4-A9F8-07EF77BC1A9E}" type="presOf" srcId="{563C3A30-0AF1-47D8-83D2-2115C0E4386D}" destId="{028982AF-3C8B-4B43-BB85-8BC4627CF88B}" srcOrd="0" destOrd="0" presId="urn:microsoft.com/office/officeart/2005/8/layout/process5"/>
    <dgm:cxn modelId="{E3A52500-3BFE-4F8A-8EEF-A30FAB60F12C}" type="presParOf" srcId="{A0CFA20F-1475-4AD6-9034-689999196B60}" destId="{7B1901D4-60AA-4F03-B3A9-B1881B590F12}" srcOrd="0" destOrd="0" presId="urn:microsoft.com/office/officeart/2005/8/layout/process5"/>
    <dgm:cxn modelId="{01307395-F07A-4A55-A4D9-1138CF1A752B}" type="presParOf" srcId="{A0CFA20F-1475-4AD6-9034-689999196B60}" destId="{3B8CFEB5-C57F-4A79-BEBE-6841EC20E3DE}" srcOrd="1" destOrd="0" presId="urn:microsoft.com/office/officeart/2005/8/layout/process5"/>
    <dgm:cxn modelId="{5268946B-A12B-4D57-AC61-B8DFCDD8AF5E}" type="presParOf" srcId="{3B8CFEB5-C57F-4A79-BEBE-6841EC20E3DE}" destId="{54591F21-6E73-4A11-83D0-00CEC8E32076}" srcOrd="0" destOrd="0" presId="urn:microsoft.com/office/officeart/2005/8/layout/process5"/>
    <dgm:cxn modelId="{A009311B-95BC-49A3-8F86-F3A863852379}" type="presParOf" srcId="{A0CFA20F-1475-4AD6-9034-689999196B60}" destId="{028982AF-3C8B-4B43-BB85-8BC4627CF88B}" srcOrd="2" destOrd="0" presId="urn:microsoft.com/office/officeart/2005/8/layout/process5"/>
    <dgm:cxn modelId="{848CA387-C775-401C-8700-F5A5593221D8}" type="presParOf" srcId="{A0CFA20F-1475-4AD6-9034-689999196B60}" destId="{98AB0D23-E10B-44FC-BA96-FC8E598F5096}" srcOrd="3" destOrd="0" presId="urn:microsoft.com/office/officeart/2005/8/layout/process5"/>
    <dgm:cxn modelId="{141EAE43-552C-4953-BBF2-67FA50CA5B90}" type="presParOf" srcId="{98AB0D23-E10B-44FC-BA96-FC8E598F5096}" destId="{7C22A4C9-25B5-4B6D-8FE6-1DBB73AFDFB5}" srcOrd="0" destOrd="0" presId="urn:microsoft.com/office/officeart/2005/8/layout/process5"/>
    <dgm:cxn modelId="{2C35DDF1-9E1A-4BF7-9953-112327000B4F}" type="presParOf" srcId="{A0CFA20F-1475-4AD6-9034-689999196B60}" destId="{B1043283-D848-456D-8812-C85051AE4439}" srcOrd="4" destOrd="0" presId="urn:microsoft.com/office/officeart/2005/8/layout/process5"/>
    <dgm:cxn modelId="{1C219B1E-DD3F-4859-B54A-D0A00CF3F9E7}" type="presParOf" srcId="{A0CFA20F-1475-4AD6-9034-689999196B60}" destId="{92D0179B-BBFB-43DE-BFF4-D0F0363380C3}" srcOrd="5" destOrd="0" presId="urn:microsoft.com/office/officeart/2005/8/layout/process5"/>
    <dgm:cxn modelId="{C4E7EDA2-9B85-40E3-856D-C3FEC5A46608}" type="presParOf" srcId="{92D0179B-BBFB-43DE-BFF4-D0F0363380C3}" destId="{49D5EE98-06A1-4767-A48E-07B228E9995D}" srcOrd="0" destOrd="0" presId="urn:microsoft.com/office/officeart/2005/8/layout/process5"/>
    <dgm:cxn modelId="{BDECBDDD-8B1F-47C7-921B-0845D8C281FF}" type="presParOf" srcId="{A0CFA20F-1475-4AD6-9034-689999196B60}" destId="{0729B2DD-4086-4612-98C2-239BA2BEC139}" srcOrd="6" destOrd="0" presId="urn:microsoft.com/office/officeart/2005/8/layout/process5"/>
    <dgm:cxn modelId="{E9003E8D-0A1C-4620-A874-A4DFB520FB04}" type="presParOf" srcId="{A0CFA20F-1475-4AD6-9034-689999196B60}" destId="{B395B748-C388-4C04-9534-204B6CF3DD73}" srcOrd="7" destOrd="0" presId="urn:microsoft.com/office/officeart/2005/8/layout/process5"/>
    <dgm:cxn modelId="{701057F2-4374-45D6-91F3-91F548F20B6A}" type="presParOf" srcId="{B395B748-C388-4C04-9534-204B6CF3DD73}" destId="{30ED5317-A62F-452D-BE55-979B678F5DC4}" srcOrd="0" destOrd="0" presId="urn:microsoft.com/office/officeart/2005/8/layout/process5"/>
    <dgm:cxn modelId="{49ACD5B7-AE0E-4CEE-AFED-BAB4EE702C73}" type="presParOf" srcId="{A0CFA20F-1475-4AD6-9034-689999196B60}" destId="{E930C7ED-9068-4618-AC77-501F5124E888}" srcOrd="8" destOrd="0" presId="urn:microsoft.com/office/officeart/2005/8/layout/process5"/>
    <dgm:cxn modelId="{48E30858-B412-4779-9DA8-A6F8F3674DE8}" type="presParOf" srcId="{A0CFA20F-1475-4AD6-9034-689999196B60}" destId="{8A2D61DF-05E6-4B2C-9B4D-ED0A58EF586B}" srcOrd="9" destOrd="0" presId="urn:microsoft.com/office/officeart/2005/8/layout/process5"/>
    <dgm:cxn modelId="{4B4F3B15-70EB-420A-AD7B-341AF094AEFB}" type="presParOf" srcId="{8A2D61DF-05E6-4B2C-9B4D-ED0A58EF586B}" destId="{CFE35231-A5BB-48EE-8532-C45AD0054B68}" srcOrd="0" destOrd="0" presId="urn:microsoft.com/office/officeart/2005/8/layout/process5"/>
    <dgm:cxn modelId="{5F62FEED-70BC-4C32-81FB-2808EFB73E96}" type="presParOf" srcId="{A0CFA20F-1475-4AD6-9034-689999196B60}" destId="{8813C850-A153-49A8-BB86-2FB15DBE0AB8}" srcOrd="1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3D419F7-8315-4F5E-AACB-AF6A24B352DD}" type="doc">
      <dgm:prSet loTypeId="urn:microsoft.com/office/officeart/2005/8/layout/bProcess3" loCatId="process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s-EC"/>
        </a:p>
      </dgm:t>
    </dgm:pt>
    <dgm:pt modelId="{E3DDEA76-7BDD-45A9-B2B5-CA9EE34DC8B4}">
      <dgm:prSet phldrT="[Texto]"/>
      <dgm:spPr/>
      <dgm:t>
        <a:bodyPr/>
        <a:lstStyle/>
        <a:p>
          <a:r>
            <a:rPr lang="es-EC">
              <a:latin typeface="Times New Roman" panose="02020603050405020304" pitchFamily="18" charset="0"/>
              <a:cs typeface="Times New Roman" panose="02020603050405020304" pitchFamily="18" charset="0"/>
            </a:rPr>
            <a:t>Proyección 50 años a futuro de las 3 estaciones meteorológicas, obteniendo la viaribale T para el año 2065 </a:t>
          </a:r>
        </a:p>
      </dgm:t>
    </dgm:pt>
    <dgm:pt modelId="{C63C413D-2495-4147-AA5E-B88F3B41E5F3}" type="parTrans" cxnId="{9A309179-065B-45BA-BFC1-BEFF90A634D7}">
      <dgm:prSet/>
      <dgm:spPr/>
      <dgm:t>
        <a:bodyPr/>
        <a:lstStyle/>
        <a:p>
          <a:endParaRPr lang="es-EC"/>
        </a:p>
      </dgm:t>
    </dgm:pt>
    <dgm:pt modelId="{1D90B0AA-60AE-4260-89FD-58E922F54305}" type="sibTrans" cxnId="{9A309179-065B-45BA-BFC1-BEFF90A634D7}">
      <dgm:prSet/>
      <dgm:spPr/>
      <dgm:t>
        <a:bodyPr/>
        <a:lstStyle/>
        <a:p>
          <a:endParaRPr lang="es-EC"/>
        </a:p>
      </dgm:t>
    </dgm:pt>
    <dgm:pt modelId="{A450007E-F797-409C-A4AB-43A14BA5FBE6}">
      <dgm:prSet phldrT="[Texto]"/>
      <dgm:spPr/>
      <dgm:t>
        <a:bodyPr/>
        <a:lstStyle/>
        <a:p>
          <a:r>
            <a:rPr lang="es-EC">
              <a:latin typeface="Times New Roman" panose="02020603050405020304" pitchFamily="18" charset="0"/>
              <a:cs typeface="Times New Roman" panose="02020603050405020304" pitchFamily="18" charset="0"/>
            </a:rPr>
            <a:t>Definir incremento hipotético de la temperatura (°C) en 1, 1.5 y 2 grados centígrados </a:t>
          </a:r>
        </a:p>
      </dgm:t>
    </dgm:pt>
    <dgm:pt modelId="{436B5242-841F-4080-A99A-164091F404F2}" type="parTrans" cxnId="{ACF31F7D-4728-4258-BD2E-42432EE9817A}">
      <dgm:prSet/>
      <dgm:spPr/>
      <dgm:t>
        <a:bodyPr/>
        <a:lstStyle/>
        <a:p>
          <a:endParaRPr lang="es-EC"/>
        </a:p>
      </dgm:t>
    </dgm:pt>
    <dgm:pt modelId="{787654B5-48F6-41B3-93FF-81D6117B3BEA}" type="sibTrans" cxnId="{ACF31F7D-4728-4258-BD2E-42432EE9817A}">
      <dgm:prSet/>
      <dgm:spPr/>
      <dgm:t>
        <a:bodyPr/>
        <a:lstStyle/>
        <a:p>
          <a:endParaRPr lang="es-EC"/>
        </a:p>
      </dgm:t>
    </dgm:pt>
    <dgm:pt modelId="{A0013152-DAF7-4939-9FA6-4ACF8AA5D30A}">
      <dgm:prSet phldrT="[Texto]"/>
      <dgm:spPr/>
      <dgm:t>
        <a:bodyPr/>
        <a:lstStyle/>
        <a:p>
          <a:r>
            <a:rPr lang="es-EC">
              <a:latin typeface="Times New Roman" panose="02020603050405020304" pitchFamily="18" charset="0"/>
              <a:cs typeface="Times New Roman" panose="02020603050405020304" pitchFamily="18" charset="0"/>
            </a:rPr>
            <a:t>Interpolar valores de temperatura para el año 2065  mediante método IDW</a:t>
          </a:r>
        </a:p>
      </dgm:t>
    </dgm:pt>
    <dgm:pt modelId="{7499441F-A1AC-4E0A-AA66-ABAA60F58D13}" type="parTrans" cxnId="{9B00831D-632B-4F54-9FDB-68DA6AFD6DE5}">
      <dgm:prSet/>
      <dgm:spPr/>
      <dgm:t>
        <a:bodyPr/>
        <a:lstStyle/>
        <a:p>
          <a:endParaRPr lang="es-EC"/>
        </a:p>
      </dgm:t>
    </dgm:pt>
    <dgm:pt modelId="{837D6CFD-74E1-4CC5-94D3-534E7580A457}" type="sibTrans" cxnId="{9B00831D-632B-4F54-9FDB-68DA6AFD6DE5}">
      <dgm:prSet/>
      <dgm:spPr/>
      <dgm:t>
        <a:bodyPr/>
        <a:lstStyle/>
        <a:p>
          <a:endParaRPr lang="es-EC"/>
        </a:p>
      </dgm:t>
    </dgm:pt>
    <dgm:pt modelId="{AEF12A1A-C9EB-407F-922F-4F32E52408B5}">
      <dgm:prSet phldrT="[Texto]"/>
      <dgm:spPr/>
      <dgm:t>
        <a:bodyPr/>
        <a:lstStyle/>
        <a:p>
          <a:r>
            <a:rPr lang="es-EC">
              <a:latin typeface="Times New Roman" panose="02020603050405020304" pitchFamily="18" charset="0"/>
              <a:cs typeface="Times New Roman" panose="02020603050405020304" pitchFamily="18" charset="0"/>
            </a:rPr>
            <a:t>Se crean las curvas de igual temperatura o "Isotermas" dentro del área de estudio, mediante geoprocesamiento en ArcGis 10.3</a:t>
          </a:r>
        </a:p>
      </dgm:t>
    </dgm:pt>
    <dgm:pt modelId="{FC1F66B9-25B7-49D9-AD68-F716928EA0E2}" type="parTrans" cxnId="{A8B2A76A-06C9-4073-80F4-718D33A903FB}">
      <dgm:prSet/>
      <dgm:spPr/>
      <dgm:t>
        <a:bodyPr/>
        <a:lstStyle/>
        <a:p>
          <a:endParaRPr lang="es-EC"/>
        </a:p>
      </dgm:t>
    </dgm:pt>
    <dgm:pt modelId="{2B138857-5E17-4C80-B6C0-1F381A3DD760}" type="sibTrans" cxnId="{A8B2A76A-06C9-4073-80F4-718D33A903FB}">
      <dgm:prSet/>
      <dgm:spPr/>
      <dgm:t>
        <a:bodyPr/>
        <a:lstStyle/>
        <a:p>
          <a:endParaRPr lang="es-EC"/>
        </a:p>
      </dgm:t>
    </dgm:pt>
    <dgm:pt modelId="{697C2C04-F953-4392-9AC0-C5E9757DC3D7}">
      <dgm:prSet phldrT="[Texto]"/>
      <dgm:spPr/>
      <dgm:t>
        <a:bodyPr/>
        <a:lstStyle/>
        <a:p>
          <a:r>
            <a:rPr lang="es-EC">
              <a:latin typeface="Times New Roman" panose="02020603050405020304" pitchFamily="18" charset="0"/>
              <a:cs typeface="Times New Roman" panose="02020603050405020304" pitchFamily="18" charset="0"/>
            </a:rPr>
            <a:t>Relacionar mapas de isotermas con las condiciones  geográficas propias para que pueda proliferar el virus.</a:t>
          </a:r>
        </a:p>
      </dgm:t>
    </dgm:pt>
    <dgm:pt modelId="{482DF025-FC36-46C8-A2D3-F5F73CB748B8}" type="parTrans" cxnId="{B1892CD1-1DCD-4380-B8C5-1127E67B6375}">
      <dgm:prSet/>
      <dgm:spPr/>
      <dgm:t>
        <a:bodyPr/>
        <a:lstStyle/>
        <a:p>
          <a:endParaRPr lang="es-EC"/>
        </a:p>
      </dgm:t>
    </dgm:pt>
    <dgm:pt modelId="{7BDF9334-6E08-4EE2-8CFD-6C4544369E9B}" type="sibTrans" cxnId="{B1892CD1-1DCD-4380-B8C5-1127E67B6375}">
      <dgm:prSet/>
      <dgm:spPr/>
      <dgm:t>
        <a:bodyPr/>
        <a:lstStyle/>
        <a:p>
          <a:endParaRPr lang="es-EC"/>
        </a:p>
      </dgm:t>
    </dgm:pt>
    <dgm:pt modelId="{739C028F-BBA1-49D4-9DF9-316645B607AD}" type="pres">
      <dgm:prSet presAssocID="{93D419F7-8315-4F5E-AACB-AF6A24B352DD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74EFCFE-02CB-4D70-803E-B0A7E77D36D9}" type="pres">
      <dgm:prSet presAssocID="{E3DDEA76-7BDD-45A9-B2B5-CA9EE34DC8B4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52BD3E4-F643-4609-B6B2-46EBF99256BB}" type="pres">
      <dgm:prSet presAssocID="{1D90B0AA-60AE-4260-89FD-58E922F54305}" presName="sibTrans" presStyleLbl="sibTrans1D1" presStyleIdx="0" presStyleCnt="4"/>
      <dgm:spPr/>
      <dgm:t>
        <a:bodyPr/>
        <a:lstStyle/>
        <a:p>
          <a:endParaRPr lang="es-EC"/>
        </a:p>
      </dgm:t>
    </dgm:pt>
    <dgm:pt modelId="{70822C4E-A6A0-4B5F-9687-FEFD9A24F2FB}" type="pres">
      <dgm:prSet presAssocID="{1D90B0AA-60AE-4260-89FD-58E922F54305}" presName="connectorText" presStyleLbl="sibTrans1D1" presStyleIdx="0" presStyleCnt="4"/>
      <dgm:spPr/>
      <dgm:t>
        <a:bodyPr/>
        <a:lstStyle/>
        <a:p>
          <a:endParaRPr lang="es-EC"/>
        </a:p>
      </dgm:t>
    </dgm:pt>
    <dgm:pt modelId="{0FB9DBB9-BE92-4A6D-8D4D-DB32F7AD3C18}" type="pres">
      <dgm:prSet presAssocID="{A450007E-F797-409C-A4AB-43A14BA5FBE6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3EC088-2364-4391-86F9-DCFFF5433BAB}" type="pres">
      <dgm:prSet presAssocID="{787654B5-48F6-41B3-93FF-81D6117B3BEA}" presName="sibTrans" presStyleLbl="sibTrans1D1" presStyleIdx="1" presStyleCnt="4"/>
      <dgm:spPr/>
      <dgm:t>
        <a:bodyPr/>
        <a:lstStyle/>
        <a:p>
          <a:endParaRPr lang="es-EC"/>
        </a:p>
      </dgm:t>
    </dgm:pt>
    <dgm:pt modelId="{B42D521B-0C07-484A-97D4-BCA5DF6106ED}" type="pres">
      <dgm:prSet presAssocID="{787654B5-48F6-41B3-93FF-81D6117B3BEA}" presName="connectorText" presStyleLbl="sibTrans1D1" presStyleIdx="1" presStyleCnt="4"/>
      <dgm:spPr/>
      <dgm:t>
        <a:bodyPr/>
        <a:lstStyle/>
        <a:p>
          <a:endParaRPr lang="es-EC"/>
        </a:p>
      </dgm:t>
    </dgm:pt>
    <dgm:pt modelId="{950CF84C-C30B-4F9B-94A7-CDAB0532DF29}" type="pres">
      <dgm:prSet presAssocID="{A0013152-DAF7-4939-9FA6-4ACF8AA5D30A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374113-A263-43B7-BD11-A8DFF70D3B4A}" type="pres">
      <dgm:prSet presAssocID="{837D6CFD-74E1-4CC5-94D3-534E7580A457}" presName="sibTrans" presStyleLbl="sibTrans1D1" presStyleIdx="2" presStyleCnt="4"/>
      <dgm:spPr/>
      <dgm:t>
        <a:bodyPr/>
        <a:lstStyle/>
        <a:p>
          <a:endParaRPr lang="es-EC"/>
        </a:p>
      </dgm:t>
    </dgm:pt>
    <dgm:pt modelId="{5BCDC0CB-7681-4CCE-B982-40D1F9E3CDD7}" type="pres">
      <dgm:prSet presAssocID="{837D6CFD-74E1-4CC5-94D3-534E7580A457}" presName="connectorText" presStyleLbl="sibTrans1D1" presStyleIdx="2" presStyleCnt="4"/>
      <dgm:spPr/>
      <dgm:t>
        <a:bodyPr/>
        <a:lstStyle/>
        <a:p>
          <a:endParaRPr lang="es-EC"/>
        </a:p>
      </dgm:t>
    </dgm:pt>
    <dgm:pt modelId="{7B4D5ACC-0C40-4E13-B2F5-0CADF2A59305}" type="pres">
      <dgm:prSet presAssocID="{AEF12A1A-C9EB-407F-922F-4F32E52408B5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B109228-6BCC-4C1F-B60F-3709B8DC6BCD}" type="pres">
      <dgm:prSet presAssocID="{2B138857-5E17-4C80-B6C0-1F381A3DD760}" presName="sibTrans" presStyleLbl="sibTrans1D1" presStyleIdx="3" presStyleCnt="4"/>
      <dgm:spPr/>
      <dgm:t>
        <a:bodyPr/>
        <a:lstStyle/>
        <a:p>
          <a:endParaRPr lang="es-EC"/>
        </a:p>
      </dgm:t>
    </dgm:pt>
    <dgm:pt modelId="{04F0871C-6813-4DD6-90DC-0BCACE1DD654}" type="pres">
      <dgm:prSet presAssocID="{2B138857-5E17-4C80-B6C0-1F381A3DD760}" presName="connectorText" presStyleLbl="sibTrans1D1" presStyleIdx="3" presStyleCnt="4"/>
      <dgm:spPr/>
      <dgm:t>
        <a:bodyPr/>
        <a:lstStyle/>
        <a:p>
          <a:endParaRPr lang="es-EC"/>
        </a:p>
      </dgm:t>
    </dgm:pt>
    <dgm:pt modelId="{FECCE44F-2A01-4502-9882-8ADE11DE456E}" type="pres">
      <dgm:prSet presAssocID="{697C2C04-F953-4392-9AC0-C5E9757DC3D7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8B2A76A-06C9-4073-80F4-718D33A903FB}" srcId="{93D419F7-8315-4F5E-AACB-AF6A24B352DD}" destId="{AEF12A1A-C9EB-407F-922F-4F32E52408B5}" srcOrd="3" destOrd="0" parTransId="{FC1F66B9-25B7-49D9-AD68-F716928EA0E2}" sibTransId="{2B138857-5E17-4C80-B6C0-1F381A3DD760}"/>
    <dgm:cxn modelId="{ACF31F7D-4728-4258-BD2E-42432EE9817A}" srcId="{93D419F7-8315-4F5E-AACB-AF6A24B352DD}" destId="{A450007E-F797-409C-A4AB-43A14BA5FBE6}" srcOrd="1" destOrd="0" parTransId="{436B5242-841F-4080-A99A-164091F404F2}" sibTransId="{787654B5-48F6-41B3-93FF-81D6117B3BEA}"/>
    <dgm:cxn modelId="{B9AC1BD0-B9D0-465D-98E2-8F79C1845A5E}" type="presOf" srcId="{A450007E-F797-409C-A4AB-43A14BA5FBE6}" destId="{0FB9DBB9-BE92-4A6D-8D4D-DB32F7AD3C18}" srcOrd="0" destOrd="0" presId="urn:microsoft.com/office/officeart/2005/8/layout/bProcess3"/>
    <dgm:cxn modelId="{EFC2523D-C22A-4CFF-AEA7-C7AE40650AAD}" type="presOf" srcId="{A0013152-DAF7-4939-9FA6-4ACF8AA5D30A}" destId="{950CF84C-C30B-4F9B-94A7-CDAB0532DF29}" srcOrd="0" destOrd="0" presId="urn:microsoft.com/office/officeart/2005/8/layout/bProcess3"/>
    <dgm:cxn modelId="{6E3AFBFF-E498-49D8-938B-1CC40F4756DB}" type="presOf" srcId="{837D6CFD-74E1-4CC5-94D3-534E7580A457}" destId="{5BCDC0CB-7681-4CCE-B982-40D1F9E3CDD7}" srcOrd="1" destOrd="0" presId="urn:microsoft.com/office/officeart/2005/8/layout/bProcess3"/>
    <dgm:cxn modelId="{B406818A-E410-4B96-B384-A768CDEEA887}" type="presOf" srcId="{AEF12A1A-C9EB-407F-922F-4F32E52408B5}" destId="{7B4D5ACC-0C40-4E13-B2F5-0CADF2A59305}" srcOrd="0" destOrd="0" presId="urn:microsoft.com/office/officeart/2005/8/layout/bProcess3"/>
    <dgm:cxn modelId="{3FD17501-9EDC-4BA7-A85D-E49E956E552A}" type="presOf" srcId="{2B138857-5E17-4C80-B6C0-1F381A3DD760}" destId="{2B109228-6BCC-4C1F-B60F-3709B8DC6BCD}" srcOrd="0" destOrd="0" presId="urn:microsoft.com/office/officeart/2005/8/layout/bProcess3"/>
    <dgm:cxn modelId="{B425F39F-7D99-4A6C-B6BE-A3837C086F7A}" type="presOf" srcId="{697C2C04-F953-4392-9AC0-C5E9757DC3D7}" destId="{FECCE44F-2A01-4502-9882-8ADE11DE456E}" srcOrd="0" destOrd="0" presId="urn:microsoft.com/office/officeart/2005/8/layout/bProcess3"/>
    <dgm:cxn modelId="{413920F3-7BBC-42A3-BEBB-27A67DA9C6EB}" type="presOf" srcId="{1D90B0AA-60AE-4260-89FD-58E922F54305}" destId="{70822C4E-A6A0-4B5F-9687-FEFD9A24F2FB}" srcOrd="1" destOrd="0" presId="urn:microsoft.com/office/officeart/2005/8/layout/bProcess3"/>
    <dgm:cxn modelId="{B3C9F8EF-D251-4DF8-9BFF-478AA77A5E64}" type="presOf" srcId="{93D419F7-8315-4F5E-AACB-AF6A24B352DD}" destId="{739C028F-BBA1-49D4-9DF9-316645B607AD}" srcOrd="0" destOrd="0" presId="urn:microsoft.com/office/officeart/2005/8/layout/bProcess3"/>
    <dgm:cxn modelId="{0BB4ED78-07AB-49FC-94AA-5811B50A41CE}" type="presOf" srcId="{E3DDEA76-7BDD-45A9-B2B5-CA9EE34DC8B4}" destId="{474EFCFE-02CB-4D70-803E-B0A7E77D36D9}" srcOrd="0" destOrd="0" presId="urn:microsoft.com/office/officeart/2005/8/layout/bProcess3"/>
    <dgm:cxn modelId="{6F1422D0-6BCA-446D-A5E8-B96A699EAEA8}" type="presOf" srcId="{1D90B0AA-60AE-4260-89FD-58E922F54305}" destId="{252BD3E4-F643-4609-B6B2-46EBF99256BB}" srcOrd="0" destOrd="0" presId="urn:microsoft.com/office/officeart/2005/8/layout/bProcess3"/>
    <dgm:cxn modelId="{91F8A608-397B-48F0-9E16-92F2FF4B960B}" type="presOf" srcId="{2B138857-5E17-4C80-B6C0-1F381A3DD760}" destId="{04F0871C-6813-4DD6-90DC-0BCACE1DD654}" srcOrd="1" destOrd="0" presId="urn:microsoft.com/office/officeart/2005/8/layout/bProcess3"/>
    <dgm:cxn modelId="{B1892CD1-1DCD-4380-B8C5-1127E67B6375}" srcId="{93D419F7-8315-4F5E-AACB-AF6A24B352DD}" destId="{697C2C04-F953-4392-9AC0-C5E9757DC3D7}" srcOrd="4" destOrd="0" parTransId="{482DF025-FC36-46C8-A2D3-F5F73CB748B8}" sibTransId="{7BDF9334-6E08-4EE2-8CFD-6C4544369E9B}"/>
    <dgm:cxn modelId="{9B00831D-632B-4F54-9FDB-68DA6AFD6DE5}" srcId="{93D419F7-8315-4F5E-AACB-AF6A24B352DD}" destId="{A0013152-DAF7-4939-9FA6-4ACF8AA5D30A}" srcOrd="2" destOrd="0" parTransId="{7499441F-A1AC-4E0A-AA66-ABAA60F58D13}" sibTransId="{837D6CFD-74E1-4CC5-94D3-534E7580A457}"/>
    <dgm:cxn modelId="{DB11134E-910E-4A93-A894-2BD3E3BA2863}" type="presOf" srcId="{787654B5-48F6-41B3-93FF-81D6117B3BEA}" destId="{D33EC088-2364-4391-86F9-DCFFF5433BAB}" srcOrd="0" destOrd="0" presId="urn:microsoft.com/office/officeart/2005/8/layout/bProcess3"/>
    <dgm:cxn modelId="{61690436-69A7-4C71-8B14-55E7D19A8FB0}" type="presOf" srcId="{837D6CFD-74E1-4CC5-94D3-534E7580A457}" destId="{35374113-A263-43B7-BD11-A8DFF70D3B4A}" srcOrd="0" destOrd="0" presId="urn:microsoft.com/office/officeart/2005/8/layout/bProcess3"/>
    <dgm:cxn modelId="{CBBCFAA1-5122-4B5B-8FA0-4563B88E3734}" type="presOf" srcId="{787654B5-48F6-41B3-93FF-81D6117B3BEA}" destId="{B42D521B-0C07-484A-97D4-BCA5DF6106ED}" srcOrd="1" destOrd="0" presId="urn:microsoft.com/office/officeart/2005/8/layout/bProcess3"/>
    <dgm:cxn modelId="{9A309179-065B-45BA-BFC1-BEFF90A634D7}" srcId="{93D419F7-8315-4F5E-AACB-AF6A24B352DD}" destId="{E3DDEA76-7BDD-45A9-B2B5-CA9EE34DC8B4}" srcOrd="0" destOrd="0" parTransId="{C63C413D-2495-4147-AA5E-B88F3B41E5F3}" sibTransId="{1D90B0AA-60AE-4260-89FD-58E922F54305}"/>
    <dgm:cxn modelId="{E49E7036-E0F9-4183-A651-F2AD5E66CCBF}" type="presParOf" srcId="{739C028F-BBA1-49D4-9DF9-316645B607AD}" destId="{474EFCFE-02CB-4D70-803E-B0A7E77D36D9}" srcOrd="0" destOrd="0" presId="urn:microsoft.com/office/officeart/2005/8/layout/bProcess3"/>
    <dgm:cxn modelId="{66B3818E-33C3-4BB4-A7F0-057070C78ADA}" type="presParOf" srcId="{739C028F-BBA1-49D4-9DF9-316645B607AD}" destId="{252BD3E4-F643-4609-B6B2-46EBF99256BB}" srcOrd="1" destOrd="0" presId="urn:microsoft.com/office/officeart/2005/8/layout/bProcess3"/>
    <dgm:cxn modelId="{74DD7C5D-E7B4-42A9-AC07-4459F4873D29}" type="presParOf" srcId="{252BD3E4-F643-4609-B6B2-46EBF99256BB}" destId="{70822C4E-A6A0-4B5F-9687-FEFD9A24F2FB}" srcOrd="0" destOrd="0" presId="urn:microsoft.com/office/officeart/2005/8/layout/bProcess3"/>
    <dgm:cxn modelId="{3F3A8CAE-D496-424D-83ED-62146E1011D1}" type="presParOf" srcId="{739C028F-BBA1-49D4-9DF9-316645B607AD}" destId="{0FB9DBB9-BE92-4A6D-8D4D-DB32F7AD3C18}" srcOrd="2" destOrd="0" presId="urn:microsoft.com/office/officeart/2005/8/layout/bProcess3"/>
    <dgm:cxn modelId="{5D9E5476-038A-4EB4-801D-D46CEEA0CD13}" type="presParOf" srcId="{739C028F-BBA1-49D4-9DF9-316645B607AD}" destId="{D33EC088-2364-4391-86F9-DCFFF5433BAB}" srcOrd="3" destOrd="0" presId="urn:microsoft.com/office/officeart/2005/8/layout/bProcess3"/>
    <dgm:cxn modelId="{8E4CBCE3-07A7-44D0-84C8-B3CA93CCC8C2}" type="presParOf" srcId="{D33EC088-2364-4391-86F9-DCFFF5433BAB}" destId="{B42D521B-0C07-484A-97D4-BCA5DF6106ED}" srcOrd="0" destOrd="0" presId="urn:microsoft.com/office/officeart/2005/8/layout/bProcess3"/>
    <dgm:cxn modelId="{C5BB5A75-F175-42F9-9266-6BBA17FAA993}" type="presParOf" srcId="{739C028F-BBA1-49D4-9DF9-316645B607AD}" destId="{950CF84C-C30B-4F9B-94A7-CDAB0532DF29}" srcOrd="4" destOrd="0" presId="urn:microsoft.com/office/officeart/2005/8/layout/bProcess3"/>
    <dgm:cxn modelId="{85321606-4B26-4912-A27A-E0D06B9D9763}" type="presParOf" srcId="{739C028F-BBA1-49D4-9DF9-316645B607AD}" destId="{35374113-A263-43B7-BD11-A8DFF70D3B4A}" srcOrd="5" destOrd="0" presId="urn:microsoft.com/office/officeart/2005/8/layout/bProcess3"/>
    <dgm:cxn modelId="{772D2E2E-38A4-43AA-AD14-70EC4C86B18C}" type="presParOf" srcId="{35374113-A263-43B7-BD11-A8DFF70D3B4A}" destId="{5BCDC0CB-7681-4CCE-B982-40D1F9E3CDD7}" srcOrd="0" destOrd="0" presId="urn:microsoft.com/office/officeart/2005/8/layout/bProcess3"/>
    <dgm:cxn modelId="{000191F6-361C-4F58-AA48-0F3BE8A873C8}" type="presParOf" srcId="{739C028F-BBA1-49D4-9DF9-316645B607AD}" destId="{7B4D5ACC-0C40-4E13-B2F5-0CADF2A59305}" srcOrd="6" destOrd="0" presId="urn:microsoft.com/office/officeart/2005/8/layout/bProcess3"/>
    <dgm:cxn modelId="{E22DB679-D23A-4CC4-B891-188754F8ACAE}" type="presParOf" srcId="{739C028F-BBA1-49D4-9DF9-316645B607AD}" destId="{2B109228-6BCC-4C1F-B60F-3709B8DC6BCD}" srcOrd="7" destOrd="0" presId="urn:microsoft.com/office/officeart/2005/8/layout/bProcess3"/>
    <dgm:cxn modelId="{E37BD32B-879A-441C-966B-BBBE65FC772E}" type="presParOf" srcId="{2B109228-6BCC-4C1F-B60F-3709B8DC6BCD}" destId="{04F0871C-6813-4DD6-90DC-0BCACE1DD654}" srcOrd="0" destOrd="0" presId="urn:microsoft.com/office/officeart/2005/8/layout/bProcess3"/>
    <dgm:cxn modelId="{1AE25DBB-D518-4FF9-9127-3D85D7223454}" type="presParOf" srcId="{739C028F-BBA1-49D4-9DF9-316645B607AD}" destId="{FECCE44F-2A01-4502-9882-8ADE11DE456E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20963FF-C876-44A1-B3D9-82BEDF884AF4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6B6C44F7-00DB-41AA-9163-AA32EA2D0C65}">
      <dgm:prSet phldrT="[Texto]" custT="1"/>
      <dgm:spPr/>
      <dgm:t>
        <a:bodyPr/>
        <a:lstStyle/>
        <a:p>
          <a:r>
            <a:rPr lang="es-EC" sz="3200" b="1" dirty="0" smtClean="0"/>
            <a:t>MODELOS DE APLICACIÓN</a:t>
          </a:r>
          <a:endParaRPr lang="es-EC" sz="3200" dirty="0"/>
        </a:p>
      </dgm:t>
    </dgm:pt>
    <dgm:pt modelId="{F099C081-070F-4D61-B895-CDFE96DE08D8}" type="parTrans" cxnId="{746C3667-26CD-49F1-BB71-CA9EE5766544}">
      <dgm:prSet/>
      <dgm:spPr/>
      <dgm:t>
        <a:bodyPr/>
        <a:lstStyle/>
        <a:p>
          <a:endParaRPr lang="es-EC"/>
        </a:p>
      </dgm:t>
    </dgm:pt>
    <dgm:pt modelId="{6A3CA84B-1D07-41DD-9BB0-3A648852EB3D}" type="sibTrans" cxnId="{746C3667-26CD-49F1-BB71-CA9EE5766544}">
      <dgm:prSet/>
      <dgm:spPr/>
      <dgm:t>
        <a:bodyPr/>
        <a:lstStyle/>
        <a:p>
          <a:endParaRPr lang="es-EC"/>
        </a:p>
      </dgm:t>
    </dgm:pt>
    <dgm:pt modelId="{17B65E68-764D-4E71-8D52-3F45C032AEA4}">
      <dgm:prSet phldrT="[Texto]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S" dirty="0" smtClean="0"/>
            <a:t>Evaluación </a:t>
          </a:r>
          <a:r>
            <a:rPr lang="es-ES" dirty="0" err="1" smtClean="0"/>
            <a:t>Multi</a:t>
          </a:r>
          <a:r>
            <a:rPr lang="es-ES" dirty="0" smtClean="0"/>
            <a:t>-Criterio (EMC)</a:t>
          </a:r>
          <a:endParaRPr lang="es-EC" dirty="0"/>
        </a:p>
      </dgm:t>
    </dgm:pt>
    <dgm:pt modelId="{B296C5B9-3A9B-4221-BD7D-5211B2E0E296}" type="parTrans" cxnId="{AE59AE9A-80A9-48B1-86CA-4B480C09AA81}">
      <dgm:prSet/>
      <dgm:spPr/>
      <dgm:t>
        <a:bodyPr/>
        <a:lstStyle/>
        <a:p>
          <a:endParaRPr lang="es-EC"/>
        </a:p>
      </dgm:t>
    </dgm:pt>
    <dgm:pt modelId="{97779A45-53B9-45CC-9888-DE81FB3645EC}" type="sibTrans" cxnId="{AE59AE9A-80A9-48B1-86CA-4B480C09AA81}">
      <dgm:prSet/>
      <dgm:spPr/>
      <dgm:t>
        <a:bodyPr/>
        <a:lstStyle/>
        <a:p>
          <a:endParaRPr lang="es-EC"/>
        </a:p>
      </dgm:t>
    </dgm:pt>
    <dgm:pt modelId="{E37CFBB5-9BEF-4630-8688-9213220B26AD}">
      <dgm:prSet phldrT="[Texto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es-ES" sz="1400" dirty="0" smtClean="0"/>
            <a:t>El análisis </a:t>
          </a:r>
          <a:r>
            <a:rPr lang="es-ES" sz="1400" dirty="0" err="1" smtClean="0"/>
            <a:t>multicriterio</a:t>
          </a:r>
          <a:r>
            <a:rPr lang="es-ES" sz="1400" dirty="0" smtClean="0"/>
            <a:t> es un factor de evaluación</a:t>
          </a:r>
          <a:endParaRPr lang="es-EC" sz="1400" dirty="0"/>
        </a:p>
      </dgm:t>
    </dgm:pt>
    <dgm:pt modelId="{56A9CCB5-7BC7-44F2-9A09-6A11F563192D}" type="parTrans" cxnId="{38DA13A8-A3CC-4834-8795-FC8DAE304B83}">
      <dgm:prSet/>
      <dgm:spPr/>
      <dgm:t>
        <a:bodyPr/>
        <a:lstStyle/>
        <a:p>
          <a:endParaRPr lang="es-EC"/>
        </a:p>
      </dgm:t>
    </dgm:pt>
    <dgm:pt modelId="{107C8C43-1D28-45E5-A652-D7FC1CA22B1E}" type="sibTrans" cxnId="{38DA13A8-A3CC-4834-8795-FC8DAE304B83}">
      <dgm:prSet/>
      <dgm:spPr/>
      <dgm:t>
        <a:bodyPr/>
        <a:lstStyle/>
        <a:p>
          <a:endParaRPr lang="es-EC"/>
        </a:p>
      </dgm:t>
    </dgm:pt>
    <dgm:pt modelId="{A9B659CA-E726-4699-BF1D-88C4F1A00D40}">
      <dgm:prSet phldrT="[Texto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S" sz="1400" dirty="0" smtClean="0"/>
            <a:t>Medio ambiente, economía y sociedad</a:t>
          </a:r>
          <a:endParaRPr lang="es-EC" sz="1400" dirty="0"/>
        </a:p>
      </dgm:t>
    </dgm:pt>
    <dgm:pt modelId="{1B5FD287-4E4A-4B48-A5C7-32E0088D3E82}" type="parTrans" cxnId="{6B1A8180-66FB-451F-89DE-8F300898453B}">
      <dgm:prSet/>
      <dgm:spPr/>
      <dgm:t>
        <a:bodyPr/>
        <a:lstStyle/>
        <a:p>
          <a:endParaRPr lang="es-EC"/>
        </a:p>
      </dgm:t>
    </dgm:pt>
    <dgm:pt modelId="{597B8167-3A4A-4118-AA78-3BC221BB42AC}" type="sibTrans" cxnId="{6B1A8180-66FB-451F-89DE-8F300898453B}">
      <dgm:prSet/>
      <dgm:spPr/>
      <dgm:t>
        <a:bodyPr/>
        <a:lstStyle/>
        <a:p>
          <a:endParaRPr lang="es-EC"/>
        </a:p>
      </dgm:t>
    </dgm:pt>
    <dgm:pt modelId="{35269AAB-EDFC-4CA3-9256-D748D57F2430}">
      <dgm:prSet phldrT="[Texto]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S" dirty="0" smtClean="0"/>
            <a:t>LÓGICA DIFUSA (FUZZY)</a:t>
          </a:r>
          <a:endParaRPr lang="es-EC" dirty="0"/>
        </a:p>
      </dgm:t>
    </dgm:pt>
    <dgm:pt modelId="{E45476B2-0935-4F50-9548-AD1B3F4E114A}" type="parTrans" cxnId="{250E8C8B-7CFE-4AFB-B626-98530FAC0BE7}">
      <dgm:prSet/>
      <dgm:spPr/>
      <dgm:t>
        <a:bodyPr/>
        <a:lstStyle/>
        <a:p>
          <a:endParaRPr lang="es-EC"/>
        </a:p>
      </dgm:t>
    </dgm:pt>
    <dgm:pt modelId="{CADB346C-6D7A-4C67-81CE-814368A57566}" type="sibTrans" cxnId="{250E8C8B-7CFE-4AFB-B626-98530FAC0BE7}">
      <dgm:prSet/>
      <dgm:spPr/>
      <dgm:t>
        <a:bodyPr/>
        <a:lstStyle/>
        <a:p>
          <a:endParaRPr lang="es-EC"/>
        </a:p>
      </dgm:t>
    </dgm:pt>
    <dgm:pt modelId="{6A5747C1-8C5C-4E63-95BF-DB42842E0D8D}">
      <dgm:prSet phldrT="[Texto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S" sz="1400" dirty="0" smtClean="0"/>
            <a:t>Lógica borrosa debido a que trabaja con información empírica</a:t>
          </a:r>
          <a:endParaRPr lang="es-EC" sz="1400" dirty="0"/>
        </a:p>
      </dgm:t>
    </dgm:pt>
    <dgm:pt modelId="{CA62DF6A-7B2C-4841-BB24-4E50FDB92218}" type="parTrans" cxnId="{8AA67876-4949-41AF-BE25-440868C41E33}">
      <dgm:prSet/>
      <dgm:spPr/>
      <dgm:t>
        <a:bodyPr/>
        <a:lstStyle/>
        <a:p>
          <a:endParaRPr lang="es-EC"/>
        </a:p>
      </dgm:t>
    </dgm:pt>
    <dgm:pt modelId="{008CD620-5D5E-4150-819B-4BB72C3753B3}" type="sibTrans" cxnId="{8AA67876-4949-41AF-BE25-440868C41E33}">
      <dgm:prSet/>
      <dgm:spPr/>
      <dgm:t>
        <a:bodyPr/>
        <a:lstStyle/>
        <a:p>
          <a:endParaRPr lang="es-EC"/>
        </a:p>
      </dgm:t>
    </dgm:pt>
    <dgm:pt modelId="{6DC921DD-C615-40D3-9F1E-9210B32D025E}">
      <dgm:prSet phldrT="[Texto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S" sz="1400" dirty="0" smtClean="0"/>
            <a:t>Tomar la mejor decisión referente a las múltiples alternativas </a:t>
          </a:r>
          <a:endParaRPr lang="es-EC" sz="1400" dirty="0"/>
        </a:p>
      </dgm:t>
    </dgm:pt>
    <dgm:pt modelId="{A6C75467-0402-4A57-9F0C-B0F0681E505B}" type="parTrans" cxnId="{4A7E1EB9-B3FA-4309-9601-A6C2A05AAD35}">
      <dgm:prSet/>
      <dgm:spPr/>
      <dgm:t>
        <a:bodyPr/>
        <a:lstStyle/>
        <a:p>
          <a:endParaRPr lang="es-EC"/>
        </a:p>
      </dgm:t>
    </dgm:pt>
    <dgm:pt modelId="{8B94A602-FEBD-46AE-96C4-FE33DD57DA4A}" type="sibTrans" cxnId="{4A7E1EB9-B3FA-4309-9601-A6C2A05AAD35}">
      <dgm:prSet/>
      <dgm:spPr/>
      <dgm:t>
        <a:bodyPr/>
        <a:lstStyle/>
        <a:p>
          <a:endParaRPr lang="es-EC"/>
        </a:p>
      </dgm:t>
    </dgm:pt>
    <dgm:pt modelId="{2ED3CAB9-73B0-4BC5-B7C3-89002C12E798}">
      <dgm:prSet phldrT="[Texto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es-ES" sz="1400" b="0" dirty="0" smtClean="0"/>
            <a:t>Permite expresar o concluir juicios</a:t>
          </a:r>
          <a:endParaRPr lang="es-EC" sz="1400" b="0" dirty="0"/>
        </a:p>
      </dgm:t>
    </dgm:pt>
    <dgm:pt modelId="{4AF9CCF2-B9BC-4AC6-86EF-FC8F81647DE8}" type="parTrans" cxnId="{61F8F586-5C1B-4159-889D-FF843BECF52F}">
      <dgm:prSet/>
      <dgm:spPr/>
      <dgm:t>
        <a:bodyPr/>
        <a:lstStyle/>
        <a:p>
          <a:endParaRPr lang="es-EC"/>
        </a:p>
      </dgm:t>
    </dgm:pt>
    <dgm:pt modelId="{71E9B0DF-4C55-470C-892A-12911C8F8218}" type="sibTrans" cxnId="{61F8F586-5C1B-4159-889D-FF843BECF52F}">
      <dgm:prSet/>
      <dgm:spPr/>
      <dgm:t>
        <a:bodyPr/>
        <a:lstStyle/>
        <a:p>
          <a:endParaRPr lang="es-EC"/>
        </a:p>
      </dgm:t>
    </dgm:pt>
    <dgm:pt modelId="{B500435B-5DAE-4FDF-8BB1-B9597D8159CB}" type="pres">
      <dgm:prSet presAssocID="{320963FF-C876-44A1-B3D9-82BEDF884AF4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F8273713-FF14-44D0-844B-0EE6B8F1BB7B}" type="pres">
      <dgm:prSet presAssocID="{6B6C44F7-00DB-41AA-9163-AA32EA2D0C65}" presName="vertOne" presStyleCnt="0"/>
      <dgm:spPr/>
    </dgm:pt>
    <dgm:pt modelId="{C52DE9CE-C897-4FDC-A855-2BB9843CEDD0}" type="pres">
      <dgm:prSet presAssocID="{6B6C44F7-00DB-41AA-9163-AA32EA2D0C65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0C439B2-F050-4C11-94E5-5B856A7E6047}" type="pres">
      <dgm:prSet presAssocID="{6B6C44F7-00DB-41AA-9163-AA32EA2D0C65}" presName="parTransOne" presStyleCnt="0"/>
      <dgm:spPr/>
    </dgm:pt>
    <dgm:pt modelId="{BA1AF5D1-37D5-4E9A-B1BD-A94744B7AC73}" type="pres">
      <dgm:prSet presAssocID="{6B6C44F7-00DB-41AA-9163-AA32EA2D0C65}" presName="horzOne" presStyleCnt="0"/>
      <dgm:spPr/>
    </dgm:pt>
    <dgm:pt modelId="{F26A2FC9-7DC6-4D7E-A65F-B51939FA766D}" type="pres">
      <dgm:prSet presAssocID="{17B65E68-764D-4E71-8D52-3F45C032AEA4}" presName="vertTwo" presStyleCnt="0"/>
      <dgm:spPr/>
    </dgm:pt>
    <dgm:pt modelId="{1A4B20B4-96C9-4359-BDE7-E44B7881A2CD}" type="pres">
      <dgm:prSet presAssocID="{17B65E68-764D-4E71-8D52-3F45C032AEA4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8AD721C-3D94-4625-A5FB-B09AD26EEDB9}" type="pres">
      <dgm:prSet presAssocID="{17B65E68-764D-4E71-8D52-3F45C032AEA4}" presName="parTransTwo" presStyleCnt="0"/>
      <dgm:spPr/>
    </dgm:pt>
    <dgm:pt modelId="{7384816C-66B5-40B2-B330-AF9F45936C8E}" type="pres">
      <dgm:prSet presAssocID="{17B65E68-764D-4E71-8D52-3F45C032AEA4}" presName="horzTwo" presStyleCnt="0"/>
      <dgm:spPr/>
    </dgm:pt>
    <dgm:pt modelId="{444A5FC5-05EE-4964-AE63-72553A1380B0}" type="pres">
      <dgm:prSet presAssocID="{E37CFBB5-9BEF-4630-8688-9213220B26AD}" presName="vertThree" presStyleCnt="0"/>
      <dgm:spPr/>
    </dgm:pt>
    <dgm:pt modelId="{6215CBB7-0AA5-4D17-857F-2AE40034BD59}" type="pres">
      <dgm:prSet presAssocID="{E37CFBB5-9BEF-4630-8688-9213220B26AD}" presName="txThree" presStyleLbl="node3" presStyleIdx="0" presStyleCnt="5" custLinFactNeighborX="-1095" custLinFactNeighborY="-142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B189A25-A7A3-4120-8913-26B90B03C42A}" type="pres">
      <dgm:prSet presAssocID="{E37CFBB5-9BEF-4630-8688-9213220B26AD}" presName="horzThree" presStyleCnt="0"/>
      <dgm:spPr/>
    </dgm:pt>
    <dgm:pt modelId="{C6E82004-692D-419F-BA8D-A082251FCFDC}" type="pres">
      <dgm:prSet presAssocID="{107C8C43-1D28-45E5-A652-D7FC1CA22B1E}" presName="sibSpaceThree" presStyleCnt="0"/>
      <dgm:spPr/>
    </dgm:pt>
    <dgm:pt modelId="{1904D52A-47F2-4465-9D03-F24A1267EEB7}" type="pres">
      <dgm:prSet presAssocID="{A9B659CA-E726-4699-BF1D-88C4F1A00D40}" presName="vertThree" presStyleCnt="0"/>
      <dgm:spPr/>
    </dgm:pt>
    <dgm:pt modelId="{01282DB5-7906-41CC-A9BC-B7090456199F}" type="pres">
      <dgm:prSet presAssocID="{A9B659CA-E726-4699-BF1D-88C4F1A00D40}" presName="txThre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F581AB2-3090-4FF5-89DF-C6B4B42B438A}" type="pres">
      <dgm:prSet presAssocID="{A9B659CA-E726-4699-BF1D-88C4F1A00D40}" presName="horzThree" presStyleCnt="0"/>
      <dgm:spPr/>
    </dgm:pt>
    <dgm:pt modelId="{D6EBCD0A-66DE-46B9-AEAA-A72843EA9765}" type="pres">
      <dgm:prSet presAssocID="{597B8167-3A4A-4118-AA78-3BC221BB42AC}" presName="sibSpaceThree" presStyleCnt="0"/>
      <dgm:spPr/>
    </dgm:pt>
    <dgm:pt modelId="{E2293113-4357-45B5-87BC-5DECCA5E277E}" type="pres">
      <dgm:prSet presAssocID="{6DC921DD-C615-40D3-9F1E-9210B32D025E}" presName="vertThree" presStyleCnt="0"/>
      <dgm:spPr/>
    </dgm:pt>
    <dgm:pt modelId="{D44E760A-15FA-4F66-9932-D1A78C3EDC71}" type="pres">
      <dgm:prSet presAssocID="{6DC921DD-C615-40D3-9F1E-9210B32D025E}" presName="txThre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C4C9243A-822E-4D07-92AC-20769B8F28D4}" type="pres">
      <dgm:prSet presAssocID="{6DC921DD-C615-40D3-9F1E-9210B32D025E}" presName="horzThree" presStyleCnt="0"/>
      <dgm:spPr/>
    </dgm:pt>
    <dgm:pt modelId="{3203B913-87C3-4AF4-9CB1-B46A2941B561}" type="pres">
      <dgm:prSet presAssocID="{97779A45-53B9-45CC-9888-DE81FB3645EC}" presName="sibSpaceTwo" presStyleCnt="0"/>
      <dgm:spPr/>
    </dgm:pt>
    <dgm:pt modelId="{4E715C1F-DD13-4C96-BDE6-17124CA229C9}" type="pres">
      <dgm:prSet presAssocID="{35269AAB-EDFC-4CA3-9256-D748D57F2430}" presName="vertTwo" presStyleCnt="0"/>
      <dgm:spPr/>
    </dgm:pt>
    <dgm:pt modelId="{C2813748-A122-49AC-BD29-6540EE515A05}" type="pres">
      <dgm:prSet presAssocID="{35269AAB-EDFC-4CA3-9256-D748D57F2430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7922AE0-318E-4C0B-918C-8DE9DE55C22D}" type="pres">
      <dgm:prSet presAssocID="{35269AAB-EDFC-4CA3-9256-D748D57F2430}" presName="parTransTwo" presStyleCnt="0"/>
      <dgm:spPr/>
    </dgm:pt>
    <dgm:pt modelId="{EEC5B412-622F-48D0-A005-8E24DA4E5D2B}" type="pres">
      <dgm:prSet presAssocID="{35269AAB-EDFC-4CA3-9256-D748D57F2430}" presName="horzTwo" presStyleCnt="0"/>
      <dgm:spPr/>
    </dgm:pt>
    <dgm:pt modelId="{97BD64DC-90EA-4531-A9B3-BA1B2513A4FA}" type="pres">
      <dgm:prSet presAssocID="{6A5747C1-8C5C-4E63-95BF-DB42842E0D8D}" presName="vertThree" presStyleCnt="0"/>
      <dgm:spPr/>
    </dgm:pt>
    <dgm:pt modelId="{81B73CEF-8730-4EB5-96F8-6C4B3EF627B2}" type="pres">
      <dgm:prSet presAssocID="{6A5747C1-8C5C-4E63-95BF-DB42842E0D8D}" presName="txThre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632FE2B-BFC0-43A9-96DF-41BE84918936}" type="pres">
      <dgm:prSet presAssocID="{6A5747C1-8C5C-4E63-95BF-DB42842E0D8D}" presName="horzThree" presStyleCnt="0"/>
      <dgm:spPr/>
    </dgm:pt>
    <dgm:pt modelId="{2DE7B603-690D-4D9B-AE70-B19D30FB43D1}" type="pres">
      <dgm:prSet presAssocID="{008CD620-5D5E-4150-819B-4BB72C3753B3}" presName="sibSpaceThree" presStyleCnt="0"/>
      <dgm:spPr/>
    </dgm:pt>
    <dgm:pt modelId="{B693147A-FCD4-4DEF-A7D9-AB98DFAAD2D9}" type="pres">
      <dgm:prSet presAssocID="{2ED3CAB9-73B0-4BC5-B7C3-89002C12E798}" presName="vertThree" presStyleCnt="0"/>
      <dgm:spPr/>
    </dgm:pt>
    <dgm:pt modelId="{9D54276E-084E-481D-BEA2-D658754010C8}" type="pres">
      <dgm:prSet presAssocID="{2ED3CAB9-73B0-4BC5-B7C3-89002C12E798}" presName="txThre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93B0BB8-20B4-4CF2-9647-D60D432B1A77}" type="pres">
      <dgm:prSet presAssocID="{2ED3CAB9-73B0-4BC5-B7C3-89002C12E798}" presName="horzThree" presStyleCnt="0"/>
      <dgm:spPr/>
    </dgm:pt>
  </dgm:ptLst>
  <dgm:cxnLst>
    <dgm:cxn modelId="{B25FE428-AF15-48B0-AC4A-D4FADD01489B}" type="presOf" srcId="{17B65E68-764D-4E71-8D52-3F45C032AEA4}" destId="{1A4B20B4-96C9-4359-BDE7-E44B7881A2CD}" srcOrd="0" destOrd="0" presId="urn:microsoft.com/office/officeart/2005/8/layout/hierarchy4"/>
    <dgm:cxn modelId="{8AA67876-4949-41AF-BE25-440868C41E33}" srcId="{35269AAB-EDFC-4CA3-9256-D748D57F2430}" destId="{6A5747C1-8C5C-4E63-95BF-DB42842E0D8D}" srcOrd="0" destOrd="0" parTransId="{CA62DF6A-7B2C-4841-BB24-4E50FDB92218}" sibTransId="{008CD620-5D5E-4150-819B-4BB72C3753B3}"/>
    <dgm:cxn modelId="{D15B8AD9-6657-4636-8FF4-ECBCD62514F3}" type="presOf" srcId="{6DC921DD-C615-40D3-9F1E-9210B32D025E}" destId="{D44E760A-15FA-4F66-9932-D1A78C3EDC71}" srcOrd="0" destOrd="0" presId="urn:microsoft.com/office/officeart/2005/8/layout/hierarchy4"/>
    <dgm:cxn modelId="{CF2BD94B-6A0C-4F87-9C9C-BCC7CDB16835}" type="presOf" srcId="{6B6C44F7-00DB-41AA-9163-AA32EA2D0C65}" destId="{C52DE9CE-C897-4FDC-A855-2BB9843CEDD0}" srcOrd="0" destOrd="0" presId="urn:microsoft.com/office/officeart/2005/8/layout/hierarchy4"/>
    <dgm:cxn modelId="{6B1A8180-66FB-451F-89DE-8F300898453B}" srcId="{17B65E68-764D-4E71-8D52-3F45C032AEA4}" destId="{A9B659CA-E726-4699-BF1D-88C4F1A00D40}" srcOrd="1" destOrd="0" parTransId="{1B5FD287-4E4A-4B48-A5C7-32E0088D3E82}" sibTransId="{597B8167-3A4A-4118-AA78-3BC221BB42AC}"/>
    <dgm:cxn modelId="{6A67D6CD-CE20-4028-B06C-EE66F02FEDD1}" type="presOf" srcId="{6A5747C1-8C5C-4E63-95BF-DB42842E0D8D}" destId="{81B73CEF-8730-4EB5-96F8-6C4B3EF627B2}" srcOrd="0" destOrd="0" presId="urn:microsoft.com/office/officeart/2005/8/layout/hierarchy4"/>
    <dgm:cxn modelId="{AE59AE9A-80A9-48B1-86CA-4B480C09AA81}" srcId="{6B6C44F7-00DB-41AA-9163-AA32EA2D0C65}" destId="{17B65E68-764D-4E71-8D52-3F45C032AEA4}" srcOrd="0" destOrd="0" parTransId="{B296C5B9-3A9B-4221-BD7D-5211B2E0E296}" sibTransId="{97779A45-53B9-45CC-9888-DE81FB3645EC}"/>
    <dgm:cxn modelId="{746C3667-26CD-49F1-BB71-CA9EE5766544}" srcId="{320963FF-C876-44A1-B3D9-82BEDF884AF4}" destId="{6B6C44F7-00DB-41AA-9163-AA32EA2D0C65}" srcOrd="0" destOrd="0" parTransId="{F099C081-070F-4D61-B895-CDFE96DE08D8}" sibTransId="{6A3CA84B-1D07-41DD-9BB0-3A648852EB3D}"/>
    <dgm:cxn modelId="{4A7E1EB9-B3FA-4309-9601-A6C2A05AAD35}" srcId="{17B65E68-764D-4E71-8D52-3F45C032AEA4}" destId="{6DC921DD-C615-40D3-9F1E-9210B32D025E}" srcOrd="2" destOrd="0" parTransId="{A6C75467-0402-4A57-9F0C-B0F0681E505B}" sibTransId="{8B94A602-FEBD-46AE-96C4-FE33DD57DA4A}"/>
    <dgm:cxn modelId="{250E8C8B-7CFE-4AFB-B626-98530FAC0BE7}" srcId="{6B6C44F7-00DB-41AA-9163-AA32EA2D0C65}" destId="{35269AAB-EDFC-4CA3-9256-D748D57F2430}" srcOrd="1" destOrd="0" parTransId="{E45476B2-0935-4F50-9548-AD1B3F4E114A}" sibTransId="{CADB346C-6D7A-4C67-81CE-814368A57566}"/>
    <dgm:cxn modelId="{9DE06DD0-C5D3-4E49-AD05-41DA00019AD7}" type="presOf" srcId="{2ED3CAB9-73B0-4BC5-B7C3-89002C12E798}" destId="{9D54276E-084E-481D-BEA2-D658754010C8}" srcOrd="0" destOrd="0" presId="urn:microsoft.com/office/officeart/2005/8/layout/hierarchy4"/>
    <dgm:cxn modelId="{ACD7E566-D1CA-448C-B441-8D70F303C0F4}" type="presOf" srcId="{A9B659CA-E726-4699-BF1D-88C4F1A00D40}" destId="{01282DB5-7906-41CC-A9BC-B7090456199F}" srcOrd="0" destOrd="0" presId="urn:microsoft.com/office/officeart/2005/8/layout/hierarchy4"/>
    <dgm:cxn modelId="{925EE581-9584-448A-A194-7468A87B9EB6}" type="presOf" srcId="{35269AAB-EDFC-4CA3-9256-D748D57F2430}" destId="{C2813748-A122-49AC-BD29-6540EE515A05}" srcOrd="0" destOrd="0" presId="urn:microsoft.com/office/officeart/2005/8/layout/hierarchy4"/>
    <dgm:cxn modelId="{2F720B86-CDF2-4B4A-BED9-428B755C414A}" type="presOf" srcId="{320963FF-C876-44A1-B3D9-82BEDF884AF4}" destId="{B500435B-5DAE-4FDF-8BB1-B9597D8159CB}" srcOrd="0" destOrd="0" presId="urn:microsoft.com/office/officeart/2005/8/layout/hierarchy4"/>
    <dgm:cxn modelId="{C848FEF9-A4B8-4213-8EE4-2BE04AE15D55}" type="presOf" srcId="{E37CFBB5-9BEF-4630-8688-9213220B26AD}" destId="{6215CBB7-0AA5-4D17-857F-2AE40034BD59}" srcOrd="0" destOrd="0" presId="urn:microsoft.com/office/officeart/2005/8/layout/hierarchy4"/>
    <dgm:cxn modelId="{38DA13A8-A3CC-4834-8795-FC8DAE304B83}" srcId="{17B65E68-764D-4E71-8D52-3F45C032AEA4}" destId="{E37CFBB5-9BEF-4630-8688-9213220B26AD}" srcOrd="0" destOrd="0" parTransId="{56A9CCB5-7BC7-44F2-9A09-6A11F563192D}" sibTransId="{107C8C43-1D28-45E5-A652-D7FC1CA22B1E}"/>
    <dgm:cxn modelId="{61F8F586-5C1B-4159-889D-FF843BECF52F}" srcId="{35269AAB-EDFC-4CA3-9256-D748D57F2430}" destId="{2ED3CAB9-73B0-4BC5-B7C3-89002C12E798}" srcOrd="1" destOrd="0" parTransId="{4AF9CCF2-B9BC-4AC6-86EF-FC8F81647DE8}" sibTransId="{71E9B0DF-4C55-470C-892A-12911C8F8218}"/>
    <dgm:cxn modelId="{6B606D68-E03A-4C37-9019-A63351CE70EF}" type="presParOf" srcId="{B500435B-5DAE-4FDF-8BB1-B9597D8159CB}" destId="{F8273713-FF14-44D0-844B-0EE6B8F1BB7B}" srcOrd="0" destOrd="0" presId="urn:microsoft.com/office/officeart/2005/8/layout/hierarchy4"/>
    <dgm:cxn modelId="{42EEAE79-2C5E-4DC1-815E-1232EEBA352C}" type="presParOf" srcId="{F8273713-FF14-44D0-844B-0EE6B8F1BB7B}" destId="{C52DE9CE-C897-4FDC-A855-2BB9843CEDD0}" srcOrd="0" destOrd="0" presId="urn:microsoft.com/office/officeart/2005/8/layout/hierarchy4"/>
    <dgm:cxn modelId="{D285F05A-6CEC-485A-BFB4-DAA33BDC6D38}" type="presParOf" srcId="{F8273713-FF14-44D0-844B-0EE6B8F1BB7B}" destId="{20C439B2-F050-4C11-94E5-5B856A7E6047}" srcOrd="1" destOrd="0" presId="urn:microsoft.com/office/officeart/2005/8/layout/hierarchy4"/>
    <dgm:cxn modelId="{6DBE31BC-5582-49F3-9D24-FF9767A1BD20}" type="presParOf" srcId="{F8273713-FF14-44D0-844B-0EE6B8F1BB7B}" destId="{BA1AF5D1-37D5-4E9A-B1BD-A94744B7AC73}" srcOrd="2" destOrd="0" presId="urn:microsoft.com/office/officeart/2005/8/layout/hierarchy4"/>
    <dgm:cxn modelId="{C097354D-69D6-4848-9A5A-26D8F9E86DFA}" type="presParOf" srcId="{BA1AF5D1-37D5-4E9A-B1BD-A94744B7AC73}" destId="{F26A2FC9-7DC6-4D7E-A65F-B51939FA766D}" srcOrd="0" destOrd="0" presId="urn:microsoft.com/office/officeart/2005/8/layout/hierarchy4"/>
    <dgm:cxn modelId="{F3031787-D9CE-46CA-B25A-37477C660FC8}" type="presParOf" srcId="{F26A2FC9-7DC6-4D7E-A65F-B51939FA766D}" destId="{1A4B20B4-96C9-4359-BDE7-E44B7881A2CD}" srcOrd="0" destOrd="0" presId="urn:microsoft.com/office/officeart/2005/8/layout/hierarchy4"/>
    <dgm:cxn modelId="{39B43D47-228C-49B3-AFA1-C25DDEF6E1A5}" type="presParOf" srcId="{F26A2FC9-7DC6-4D7E-A65F-B51939FA766D}" destId="{48AD721C-3D94-4625-A5FB-B09AD26EEDB9}" srcOrd="1" destOrd="0" presId="urn:microsoft.com/office/officeart/2005/8/layout/hierarchy4"/>
    <dgm:cxn modelId="{93FFAF4B-02C8-4C83-B19D-04DEE60F6EBB}" type="presParOf" srcId="{F26A2FC9-7DC6-4D7E-A65F-B51939FA766D}" destId="{7384816C-66B5-40B2-B330-AF9F45936C8E}" srcOrd="2" destOrd="0" presId="urn:microsoft.com/office/officeart/2005/8/layout/hierarchy4"/>
    <dgm:cxn modelId="{879A516F-CCF3-436E-82B3-8AF56CCF33A6}" type="presParOf" srcId="{7384816C-66B5-40B2-B330-AF9F45936C8E}" destId="{444A5FC5-05EE-4964-AE63-72553A1380B0}" srcOrd="0" destOrd="0" presId="urn:microsoft.com/office/officeart/2005/8/layout/hierarchy4"/>
    <dgm:cxn modelId="{9C49F8EB-8158-404D-B72F-BEBC2CF9338A}" type="presParOf" srcId="{444A5FC5-05EE-4964-AE63-72553A1380B0}" destId="{6215CBB7-0AA5-4D17-857F-2AE40034BD59}" srcOrd="0" destOrd="0" presId="urn:microsoft.com/office/officeart/2005/8/layout/hierarchy4"/>
    <dgm:cxn modelId="{25ADF372-EE80-4811-8C70-6C35ACD3BB51}" type="presParOf" srcId="{444A5FC5-05EE-4964-AE63-72553A1380B0}" destId="{4B189A25-A7A3-4120-8913-26B90B03C42A}" srcOrd="1" destOrd="0" presId="urn:microsoft.com/office/officeart/2005/8/layout/hierarchy4"/>
    <dgm:cxn modelId="{2F9B2C64-6056-4584-99CB-8F7E7589A4F1}" type="presParOf" srcId="{7384816C-66B5-40B2-B330-AF9F45936C8E}" destId="{C6E82004-692D-419F-BA8D-A082251FCFDC}" srcOrd="1" destOrd="0" presId="urn:microsoft.com/office/officeart/2005/8/layout/hierarchy4"/>
    <dgm:cxn modelId="{11B8CC2F-7E2C-4A07-849D-2971801F9CF4}" type="presParOf" srcId="{7384816C-66B5-40B2-B330-AF9F45936C8E}" destId="{1904D52A-47F2-4465-9D03-F24A1267EEB7}" srcOrd="2" destOrd="0" presId="urn:microsoft.com/office/officeart/2005/8/layout/hierarchy4"/>
    <dgm:cxn modelId="{CA9B2105-9849-4581-9475-991B4542FDB9}" type="presParOf" srcId="{1904D52A-47F2-4465-9D03-F24A1267EEB7}" destId="{01282DB5-7906-41CC-A9BC-B7090456199F}" srcOrd="0" destOrd="0" presId="urn:microsoft.com/office/officeart/2005/8/layout/hierarchy4"/>
    <dgm:cxn modelId="{0B775964-DA22-42A5-99B2-33C10FC7670D}" type="presParOf" srcId="{1904D52A-47F2-4465-9D03-F24A1267EEB7}" destId="{DF581AB2-3090-4FF5-89DF-C6B4B42B438A}" srcOrd="1" destOrd="0" presId="urn:microsoft.com/office/officeart/2005/8/layout/hierarchy4"/>
    <dgm:cxn modelId="{EB35F676-4EF4-46B2-BAE3-2337B183A750}" type="presParOf" srcId="{7384816C-66B5-40B2-B330-AF9F45936C8E}" destId="{D6EBCD0A-66DE-46B9-AEAA-A72843EA9765}" srcOrd="3" destOrd="0" presId="urn:microsoft.com/office/officeart/2005/8/layout/hierarchy4"/>
    <dgm:cxn modelId="{8F293B88-5DFA-4A46-8A04-2B5DB0F5A450}" type="presParOf" srcId="{7384816C-66B5-40B2-B330-AF9F45936C8E}" destId="{E2293113-4357-45B5-87BC-5DECCA5E277E}" srcOrd="4" destOrd="0" presId="urn:microsoft.com/office/officeart/2005/8/layout/hierarchy4"/>
    <dgm:cxn modelId="{098EC538-8839-40AE-A9FF-0C0DB49154B8}" type="presParOf" srcId="{E2293113-4357-45B5-87BC-5DECCA5E277E}" destId="{D44E760A-15FA-4F66-9932-D1A78C3EDC71}" srcOrd="0" destOrd="0" presId="urn:microsoft.com/office/officeart/2005/8/layout/hierarchy4"/>
    <dgm:cxn modelId="{63427BA5-8F49-45A2-8EC2-28F5ED801343}" type="presParOf" srcId="{E2293113-4357-45B5-87BC-5DECCA5E277E}" destId="{C4C9243A-822E-4D07-92AC-20769B8F28D4}" srcOrd="1" destOrd="0" presId="urn:microsoft.com/office/officeart/2005/8/layout/hierarchy4"/>
    <dgm:cxn modelId="{BEAC5224-0DB0-4404-8DA5-25064CCDB0C2}" type="presParOf" srcId="{BA1AF5D1-37D5-4E9A-B1BD-A94744B7AC73}" destId="{3203B913-87C3-4AF4-9CB1-B46A2941B561}" srcOrd="1" destOrd="0" presId="urn:microsoft.com/office/officeart/2005/8/layout/hierarchy4"/>
    <dgm:cxn modelId="{6AD4585F-209A-40CC-BA2C-F3B69C7FF048}" type="presParOf" srcId="{BA1AF5D1-37D5-4E9A-B1BD-A94744B7AC73}" destId="{4E715C1F-DD13-4C96-BDE6-17124CA229C9}" srcOrd="2" destOrd="0" presId="urn:microsoft.com/office/officeart/2005/8/layout/hierarchy4"/>
    <dgm:cxn modelId="{68FAE510-FEB0-4310-85DF-503F53A9B45A}" type="presParOf" srcId="{4E715C1F-DD13-4C96-BDE6-17124CA229C9}" destId="{C2813748-A122-49AC-BD29-6540EE515A05}" srcOrd="0" destOrd="0" presId="urn:microsoft.com/office/officeart/2005/8/layout/hierarchy4"/>
    <dgm:cxn modelId="{3650B5C0-F018-4F6F-8C1B-8B73D7311561}" type="presParOf" srcId="{4E715C1F-DD13-4C96-BDE6-17124CA229C9}" destId="{67922AE0-318E-4C0B-918C-8DE9DE55C22D}" srcOrd="1" destOrd="0" presId="urn:microsoft.com/office/officeart/2005/8/layout/hierarchy4"/>
    <dgm:cxn modelId="{D6D9A77F-E54A-456E-9563-BB5A58E0824E}" type="presParOf" srcId="{4E715C1F-DD13-4C96-BDE6-17124CA229C9}" destId="{EEC5B412-622F-48D0-A005-8E24DA4E5D2B}" srcOrd="2" destOrd="0" presId="urn:microsoft.com/office/officeart/2005/8/layout/hierarchy4"/>
    <dgm:cxn modelId="{3709F72A-CAB3-47CF-A91D-AB13B640853B}" type="presParOf" srcId="{EEC5B412-622F-48D0-A005-8E24DA4E5D2B}" destId="{97BD64DC-90EA-4531-A9B3-BA1B2513A4FA}" srcOrd="0" destOrd="0" presId="urn:microsoft.com/office/officeart/2005/8/layout/hierarchy4"/>
    <dgm:cxn modelId="{B5E60D17-3699-4B9D-9A4C-6C4E92F22D10}" type="presParOf" srcId="{97BD64DC-90EA-4531-A9B3-BA1B2513A4FA}" destId="{81B73CEF-8730-4EB5-96F8-6C4B3EF627B2}" srcOrd="0" destOrd="0" presId="urn:microsoft.com/office/officeart/2005/8/layout/hierarchy4"/>
    <dgm:cxn modelId="{793CA573-BE4A-4E01-847E-4DF2488798CF}" type="presParOf" srcId="{97BD64DC-90EA-4531-A9B3-BA1B2513A4FA}" destId="{A632FE2B-BFC0-43A9-96DF-41BE84918936}" srcOrd="1" destOrd="0" presId="urn:microsoft.com/office/officeart/2005/8/layout/hierarchy4"/>
    <dgm:cxn modelId="{5CB145D9-614C-46AF-BEAE-7A004BFC985F}" type="presParOf" srcId="{EEC5B412-622F-48D0-A005-8E24DA4E5D2B}" destId="{2DE7B603-690D-4D9B-AE70-B19D30FB43D1}" srcOrd="1" destOrd="0" presId="urn:microsoft.com/office/officeart/2005/8/layout/hierarchy4"/>
    <dgm:cxn modelId="{BBAA678C-55E9-43CC-952F-4DCB225343DB}" type="presParOf" srcId="{EEC5B412-622F-48D0-A005-8E24DA4E5D2B}" destId="{B693147A-FCD4-4DEF-A7D9-AB98DFAAD2D9}" srcOrd="2" destOrd="0" presId="urn:microsoft.com/office/officeart/2005/8/layout/hierarchy4"/>
    <dgm:cxn modelId="{DC1B1F47-7D10-439F-B4E8-7738A97CAC4A}" type="presParOf" srcId="{B693147A-FCD4-4DEF-A7D9-AB98DFAAD2D9}" destId="{9D54276E-084E-481D-BEA2-D658754010C8}" srcOrd="0" destOrd="0" presId="urn:microsoft.com/office/officeart/2005/8/layout/hierarchy4"/>
    <dgm:cxn modelId="{BE21A48C-26D3-4745-A177-00CD1E170F7C}" type="presParOf" srcId="{B693147A-FCD4-4DEF-A7D9-AB98DFAAD2D9}" destId="{693B0BB8-20B4-4CF2-9647-D60D432B1A77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28266E3-4A7C-4FE4-B1A6-AE1B42EA4EA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9E504B6E-CEA1-42FB-ADFC-E17DADC90C2E}">
      <dgm:prSet phldrT="[Texto]" custT="1"/>
      <dgm:spPr/>
      <dgm:t>
        <a:bodyPr/>
        <a:lstStyle/>
        <a:p>
          <a:r>
            <a:rPr lang="es-ES" sz="1800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Modelos y aplicaciones estadísticas</a:t>
          </a:r>
          <a:endParaRPr lang="es-ES" sz="1800" b="1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916C4DA-96AE-490C-91F8-F41BE72B9C90}" type="parTrans" cxnId="{E580E5FD-B813-46AB-8552-EB23B42446A5}">
      <dgm:prSet/>
      <dgm:spPr/>
      <dgm:t>
        <a:bodyPr/>
        <a:lstStyle/>
        <a:p>
          <a:endParaRPr lang="es-ES"/>
        </a:p>
      </dgm:t>
    </dgm:pt>
    <dgm:pt modelId="{52C28DB5-4636-4558-9729-CC1B9A9907FD}" type="sibTrans" cxnId="{E580E5FD-B813-46AB-8552-EB23B42446A5}">
      <dgm:prSet/>
      <dgm:spPr/>
      <dgm:t>
        <a:bodyPr/>
        <a:lstStyle/>
        <a:p>
          <a:endParaRPr lang="es-ES"/>
        </a:p>
      </dgm:t>
    </dgm:pt>
    <dgm:pt modelId="{D02ADDCD-4AC7-4836-8B29-A68891A5697F}">
      <dgm:prSet/>
      <dgm:spPr/>
      <dgm:t>
        <a:bodyPr/>
        <a:lstStyle/>
        <a:p>
          <a:pPr algn="just"/>
          <a:r>
            <a:rPr lang="es-ES" dirty="0" smtClean="0"/>
            <a:t>Mediante las proyecciones realizadas 50 años a futuro se pudo determinar que las variaciones climatológicas en </a:t>
          </a:r>
          <a:r>
            <a:rPr lang="es-ES" dirty="0" err="1" smtClean="0"/>
            <a:t>Sangolquí</a:t>
          </a:r>
          <a:r>
            <a:rPr lang="es-ES" dirty="0" smtClean="0"/>
            <a:t> sufrirían cambios no muy significativos, es decir que estos cambios en temperatura y humedad no alcanzarían las condiciones en las que se desarrolla con normalidad el virus del dengue. </a:t>
          </a:r>
          <a:endParaRPr lang="es-ES" dirty="0"/>
        </a:p>
      </dgm:t>
    </dgm:pt>
    <dgm:pt modelId="{D466CF46-7D47-4F83-BD38-7FDF97A8C752}" type="parTrans" cxnId="{C387BBBB-DD8E-42E3-BFF3-7E3EAD3EEC60}">
      <dgm:prSet/>
      <dgm:spPr/>
      <dgm:t>
        <a:bodyPr/>
        <a:lstStyle/>
        <a:p>
          <a:endParaRPr lang="es-ES"/>
        </a:p>
      </dgm:t>
    </dgm:pt>
    <dgm:pt modelId="{896E9F00-DDC8-4954-86BD-B64F0F87E59D}" type="sibTrans" cxnId="{C387BBBB-DD8E-42E3-BFF3-7E3EAD3EEC60}">
      <dgm:prSet/>
      <dgm:spPr/>
      <dgm:t>
        <a:bodyPr/>
        <a:lstStyle/>
        <a:p>
          <a:endParaRPr lang="es-ES"/>
        </a:p>
      </dgm:t>
    </dgm:pt>
    <dgm:pt modelId="{3AB75E78-9924-4C69-B76D-A6F381D6EBB4}">
      <dgm:prSet/>
      <dgm:spPr/>
      <dgm:t>
        <a:bodyPr/>
        <a:lstStyle/>
        <a:p>
          <a:pPr algn="just"/>
          <a:r>
            <a:rPr lang="es-ES" dirty="0" smtClean="0"/>
            <a:t>Existieron días durante el periodo comprendido entre el mes de marzo de 1980 hasta diciembre del 2015 que cumplían con ciertas condiciones para el desarrollo del virus </a:t>
          </a:r>
          <a:r>
            <a:rPr lang="es-ES" dirty="0" err="1" smtClean="0"/>
            <a:t>flaviviridae</a:t>
          </a:r>
          <a:r>
            <a:rPr lang="es-ES" dirty="0" smtClean="0"/>
            <a:t>, pero estos no cumplían con una tendencia prolongada de al menos 15 días que es lo que necesita este virus para poder proliferar</a:t>
          </a:r>
        </a:p>
      </dgm:t>
    </dgm:pt>
    <dgm:pt modelId="{73FFD8DD-7109-42FF-B415-0E885DF62F8A}" type="parTrans" cxnId="{A800BCF2-4E4D-4074-9CEC-7F9E980A3480}">
      <dgm:prSet/>
      <dgm:spPr/>
      <dgm:t>
        <a:bodyPr/>
        <a:lstStyle/>
        <a:p>
          <a:endParaRPr lang="es-ES"/>
        </a:p>
      </dgm:t>
    </dgm:pt>
    <dgm:pt modelId="{761EC13C-CC6B-4195-82BB-79C36FABF104}" type="sibTrans" cxnId="{A800BCF2-4E4D-4074-9CEC-7F9E980A3480}">
      <dgm:prSet/>
      <dgm:spPr/>
      <dgm:t>
        <a:bodyPr/>
        <a:lstStyle/>
        <a:p>
          <a:endParaRPr lang="es-ES"/>
        </a:p>
      </dgm:t>
    </dgm:pt>
    <dgm:pt modelId="{EAD28BDD-4B58-4481-9055-475C9406CC16}">
      <dgm:prSet/>
      <dgm:spPr/>
      <dgm:t>
        <a:bodyPr/>
        <a:lstStyle/>
        <a:p>
          <a:pPr algn="just"/>
          <a:r>
            <a:rPr lang="es-ES" dirty="0" smtClean="0"/>
            <a:t>Al realizar el análisis hipotético del incremento de temperatura, las probabilidades de posibles brotes del virus </a:t>
          </a:r>
          <a:r>
            <a:rPr lang="es-ES" dirty="0" err="1" smtClean="0"/>
            <a:t>flaviviridae</a:t>
          </a:r>
          <a:r>
            <a:rPr lang="es-ES" dirty="0" smtClean="0"/>
            <a:t> (dengue), aumenta considerablemente.</a:t>
          </a:r>
        </a:p>
      </dgm:t>
    </dgm:pt>
    <dgm:pt modelId="{4DE17886-F63A-41DE-9A38-08B28A88186F}" type="parTrans" cxnId="{45A17463-AEBA-4ADC-B734-8C4CA331E2B3}">
      <dgm:prSet/>
      <dgm:spPr/>
      <dgm:t>
        <a:bodyPr/>
        <a:lstStyle/>
        <a:p>
          <a:endParaRPr lang="es-ES"/>
        </a:p>
      </dgm:t>
    </dgm:pt>
    <dgm:pt modelId="{1F146F97-DC18-45E1-96A0-2576644DF6C9}" type="sibTrans" cxnId="{45A17463-AEBA-4ADC-B734-8C4CA331E2B3}">
      <dgm:prSet/>
      <dgm:spPr/>
      <dgm:t>
        <a:bodyPr/>
        <a:lstStyle/>
        <a:p>
          <a:endParaRPr lang="es-ES"/>
        </a:p>
      </dgm:t>
    </dgm:pt>
    <dgm:pt modelId="{9802BB4E-1DFB-454A-B599-6A608C0A53AB}">
      <dgm:prSet/>
      <dgm:spPr/>
      <dgm:t>
        <a:bodyPr/>
        <a:lstStyle/>
        <a:p>
          <a:pPr algn="just"/>
          <a:r>
            <a:rPr lang="es-ES" dirty="0" smtClean="0"/>
            <a:t>Al aplicar el método deductivo para relacionar los casos de dengue y las condiciones climatológicas en la parroquia </a:t>
          </a:r>
          <a:r>
            <a:rPr lang="es-ES" dirty="0" err="1" smtClean="0"/>
            <a:t>Sangolquí</a:t>
          </a:r>
          <a:r>
            <a:rPr lang="es-ES" dirty="0" smtClean="0"/>
            <a:t>, se obtuvo un coeficiente de correlación positivo es decir que poseen relación directa.</a:t>
          </a:r>
          <a:endParaRPr lang="es-ES" dirty="0"/>
        </a:p>
      </dgm:t>
    </dgm:pt>
    <dgm:pt modelId="{B130BA2D-D910-4BD5-959B-F83CE10A1D11}" type="parTrans" cxnId="{DC798398-3256-497E-8C00-D74C907228B0}">
      <dgm:prSet/>
      <dgm:spPr/>
      <dgm:t>
        <a:bodyPr/>
        <a:lstStyle/>
        <a:p>
          <a:endParaRPr lang="es-ES"/>
        </a:p>
      </dgm:t>
    </dgm:pt>
    <dgm:pt modelId="{99CC5DD1-4413-4E7F-AE17-E5F77B2CBB59}" type="sibTrans" cxnId="{DC798398-3256-497E-8C00-D74C907228B0}">
      <dgm:prSet/>
      <dgm:spPr/>
      <dgm:t>
        <a:bodyPr/>
        <a:lstStyle/>
        <a:p>
          <a:endParaRPr lang="es-ES"/>
        </a:p>
      </dgm:t>
    </dgm:pt>
    <dgm:pt modelId="{CBC5E342-4035-4406-B33D-D7BB6BA41A4C}" type="pres">
      <dgm:prSet presAssocID="{F28266E3-4A7C-4FE4-B1A6-AE1B42EA4EA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9DE14B3-02E3-4151-AFE4-30F44A45373A}" type="pres">
      <dgm:prSet presAssocID="{9E504B6E-CEA1-42FB-ADFC-E17DADC90C2E}" presName="parentLin" presStyleCnt="0"/>
      <dgm:spPr/>
    </dgm:pt>
    <dgm:pt modelId="{7C0E70F1-6717-4364-879E-1C7A2033E974}" type="pres">
      <dgm:prSet presAssocID="{9E504B6E-CEA1-42FB-ADFC-E17DADC90C2E}" presName="parentLeftMargin" presStyleLbl="node1" presStyleIdx="0" presStyleCnt="1"/>
      <dgm:spPr/>
      <dgm:t>
        <a:bodyPr/>
        <a:lstStyle/>
        <a:p>
          <a:endParaRPr lang="es-ES"/>
        </a:p>
      </dgm:t>
    </dgm:pt>
    <dgm:pt modelId="{ADF69629-619B-4E2B-8801-16AA5B13B2B4}" type="pres">
      <dgm:prSet presAssocID="{9E504B6E-CEA1-42FB-ADFC-E17DADC90C2E}" presName="parentText" presStyleLbl="node1" presStyleIdx="0" presStyleCnt="1" custLinFactNeighborX="1714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7643E9E-E627-4055-B4F4-AC2F1AED079C}" type="pres">
      <dgm:prSet presAssocID="{9E504B6E-CEA1-42FB-ADFC-E17DADC90C2E}" presName="negativeSpace" presStyleCnt="0"/>
      <dgm:spPr/>
    </dgm:pt>
    <dgm:pt modelId="{F9F8C720-6011-46A2-B870-808ACA55482C}" type="pres">
      <dgm:prSet presAssocID="{9E504B6E-CEA1-42FB-ADFC-E17DADC90C2E}" presName="childText" presStyleLbl="conFgAcc1" presStyleIdx="0" presStyleCnt="1" custScaleY="12208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5A17463-AEBA-4ADC-B734-8C4CA331E2B3}" srcId="{9E504B6E-CEA1-42FB-ADFC-E17DADC90C2E}" destId="{EAD28BDD-4B58-4481-9055-475C9406CC16}" srcOrd="2" destOrd="0" parTransId="{4DE17886-F63A-41DE-9A38-08B28A88186F}" sibTransId="{1F146F97-DC18-45E1-96A0-2576644DF6C9}"/>
    <dgm:cxn modelId="{8D74506F-39A7-47F1-A81E-2F5D4FB52F19}" type="presOf" srcId="{F28266E3-4A7C-4FE4-B1A6-AE1B42EA4EAB}" destId="{CBC5E342-4035-4406-B33D-D7BB6BA41A4C}" srcOrd="0" destOrd="0" presId="urn:microsoft.com/office/officeart/2005/8/layout/list1"/>
    <dgm:cxn modelId="{613D40CE-6AF9-4241-B3A3-B912A6F8DB9F}" type="presOf" srcId="{9E504B6E-CEA1-42FB-ADFC-E17DADC90C2E}" destId="{7C0E70F1-6717-4364-879E-1C7A2033E974}" srcOrd="0" destOrd="0" presId="urn:microsoft.com/office/officeart/2005/8/layout/list1"/>
    <dgm:cxn modelId="{ACEAB45B-F623-4256-B8E9-2E1F5882463B}" type="presOf" srcId="{D02ADDCD-4AC7-4836-8B29-A68891A5697F}" destId="{F9F8C720-6011-46A2-B870-808ACA55482C}" srcOrd="0" destOrd="0" presId="urn:microsoft.com/office/officeart/2005/8/layout/list1"/>
    <dgm:cxn modelId="{E580E5FD-B813-46AB-8552-EB23B42446A5}" srcId="{F28266E3-4A7C-4FE4-B1A6-AE1B42EA4EAB}" destId="{9E504B6E-CEA1-42FB-ADFC-E17DADC90C2E}" srcOrd="0" destOrd="0" parTransId="{D916C4DA-96AE-490C-91F8-F41BE72B9C90}" sibTransId="{52C28DB5-4636-4558-9729-CC1B9A9907FD}"/>
    <dgm:cxn modelId="{98A3A8C4-40BD-400C-B07C-EFCCDBC89E73}" type="presOf" srcId="{9802BB4E-1DFB-454A-B599-6A608C0A53AB}" destId="{F9F8C720-6011-46A2-B870-808ACA55482C}" srcOrd="0" destOrd="3" presId="urn:microsoft.com/office/officeart/2005/8/layout/list1"/>
    <dgm:cxn modelId="{A800BCF2-4E4D-4074-9CEC-7F9E980A3480}" srcId="{9E504B6E-CEA1-42FB-ADFC-E17DADC90C2E}" destId="{3AB75E78-9924-4C69-B76D-A6F381D6EBB4}" srcOrd="1" destOrd="0" parTransId="{73FFD8DD-7109-42FF-B415-0E885DF62F8A}" sibTransId="{761EC13C-CC6B-4195-82BB-79C36FABF104}"/>
    <dgm:cxn modelId="{B227F08E-0A5A-4CB6-B469-74114D48C4E5}" type="presOf" srcId="{3AB75E78-9924-4C69-B76D-A6F381D6EBB4}" destId="{F9F8C720-6011-46A2-B870-808ACA55482C}" srcOrd="0" destOrd="1" presId="urn:microsoft.com/office/officeart/2005/8/layout/list1"/>
    <dgm:cxn modelId="{DC798398-3256-497E-8C00-D74C907228B0}" srcId="{9E504B6E-CEA1-42FB-ADFC-E17DADC90C2E}" destId="{9802BB4E-1DFB-454A-B599-6A608C0A53AB}" srcOrd="3" destOrd="0" parTransId="{B130BA2D-D910-4BD5-959B-F83CE10A1D11}" sibTransId="{99CC5DD1-4413-4E7F-AE17-E5F77B2CBB59}"/>
    <dgm:cxn modelId="{DA9E6A1C-0396-45F5-9328-740B9925BB87}" type="presOf" srcId="{EAD28BDD-4B58-4481-9055-475C9406CC16}" destId="{F9F8C720-6011-46A2-B870-808ACA55482C}" srcOrd="0" destOrd="2" presId="urn:microsoft.com/office/officeart/2005/8/layout/list1"/>
    <dgm:cxn modelId="{C56CBE63-D194-45FE-AAA0-7B2ADFE63C19}" type="presOf" srcId="{9E504B6E-CEA1-42FB-ADFC-E17DADC90C2E}" destId="{ADF69629-619B-4E2B-8801-16AA5B13B2B4}" srcOrd="1" destOrd="0" presId="urn:microsoft.com/office/officeart/2005/8/layout/list1"/>
    <dgm:cxn modelId="{C387BBBB-DD8E-42E3-BFF3-7E3EAD3EEC60}" srcId="{9E504B6E-CEA1-42FB-ADFC-E17DADC90C2E}" destId="{D02ADDCD-4AC7-4836-8B29-A68891A5697F}" srcOrd="0" destOrd="0" parTransId="{D466CF46-7D47-4F83-BD38-7FDF97A8C752}" sibTransId="{896E9F00-DDC8-4954-86BD-B64F0F87E59D}"/>
    <dgm:cxn modelId="{3882411E-93E3-4F1C-A867-D5A33E38A281}" type="presParOf" srcId="{CBC5E342-4035-4406-B33D-D7BB6BA41A4C}" destId="{59DE14B3-02E3-4151-AFE4-30F44A45373A}" srcOrd="0" destOrd="0" presId="urn:microsoft.com/office/officeart/2005/8/layout/list1"/>
    <dgm:cxn modelId="{BCBA18C1-6AAF-41D5-971B-9FC73F3F3E04}" type="presParOf" srcId="{59DE14B3-02E3-4151-AFE4-30F44A45373A}" destId="{7C0E70F1-6717-4364-879E-1C7A2033E974}" srcOrd="0" destOrd="0" presId="urn:microsoft.com/office/officeart/2005/8/layout/list1"/>
    <dgm:cxn modelId="{F41C01CB-593B-46AB-B8E4-C15C04EA0FAD}" type="presParOf" srcId="{59DE14B3-02E3-4151-AFE4-30F44A45373A}" destId="{ADF69629-619B-4E2B-8801-16AA5B13B2B4}" srcOrd="1" destOrd="0" presId="urn:microsoft.com/office/officeart/2005/8/layout/list1"/>
    <dgm:cxn modelId="{CB070648-1C44-40F3-ADE7-1A471FD7C795}" type="presParOf" srcId="{CBC5E342-4035-4406-B33D-D7BB6BA41A4C}" destId="{E7643E9E-E627-4055-B4F4-AC2F1AED079C}" srcOrd="1" destOrd="0" presId="urn:microsoft.com/office/officeart/2005/8/layout/list1"/>
    <dgm:cxn modelId="{E9B1B9D5-5990-404A-8249-4F0BF971D45D}" type="presParOf" srcId="{CBC5E342-4035-4406-B33D-D7BB6BA41A4C}" destId="{F9F8C720-6011-46A2-B870-808ACA55482C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A1256F9-D5CC-4CDE-821E-FD80ACFDEA83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21F9390B-5FD8-44A2-AE5A-F55A0084F999}">
      <dgm:prSet phldrT="[Texto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>
        <a:xfrm>
          <a:off x="411480" y="88738"/>
          <a:ext cx="5760720" cy="265680"/>
        </a:xfrm>
      </dgm:spPr>
      <dgm:t>
        <a:bodyPr/>
        <a:lstStyle/>
        <a:p>
          <a:r>
            <a:rPr lang="es-ES" sz="1800" b="1" dirty="0" smtClean="0">
              <a:latin typeface="Arial" panose="020B0604020202020204" pitchFamily="34" charset="0"/>
              <a:cs typeface="Arial" panose="020B0604020202020204" pitchFamily="34" charset="0"/>
            </a:rPr>
            <a:t>Uso de herramientas geo informáticas</a:t>
          </a:r>
          <a:r>
            <a:rPr lang="es-EC" sz="1800" b="1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:</a:t>
          </a:r>
          <a:endParaRPr lang="es-EC" sz="1800" b="1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5BB1A954-C064-4B14-821F-D9CE3A5447B4}" type="parTrans" cxnId="{D8343868-6B35-4342-ACD8-FBB5FAFAB827}">
      <dgm:prSet/>
      <dgm:spPr/>
      <dgm:t>
        <a:bodyPr/>
        <a:lstStyle/>
        <a:p>
          <a:endParaRPr lang="es-EC"/>
        </a:p>
      </dgm:t>
    </dgm:pt>
    <dgm:pt modelId="{9A2D7DD5-4877-4A58-AD25-25E5A8700689}" type="sibTrans" cxnId="{D8343868-6B35-4342-ACD8-FBB5FAFAB827}">
      <dgm:prSet/>
      <dgm:spPr/>
      <dgm:t>
        <a:bodyPr/>
        <a:lstStyle/>
        <a:p>
          <a:endParaRPr lang="es-EC"/>
        </a:p>
      </dgm:t>
    </dgm:pt>
    <dgm:pt modelId="{3EBA2BC3-9FB0-4F72-8B0C-2F4E081E813A}">
      <dgm:prSet phldrT="[Texto]" custT="1"/>
      <dgm:spPr>
        <a:xfrm>
          <a:off x="411480" y="1134853"/>
          <a:ext cx="5760720" cy="265680"/>
        </a:xfrm>
      </dgm:spPr>
      <dgm:t>
        <a:bodyPr/>
        <a:lstStyle/>
        <a:p>
          <a:r>
            <a:rPr lang="es-EC" sz="1800" b="1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Factores Internos y Externos:</a:t>
          </a:r>
          <a:endParaRPr lang="es-EC" sz="1800" b="1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AFE4FBBE-B6AB-4A12-A363-50C5A7463F1E}" type="parTrans" cxnId="{5D0B77ED-D05B-48C7-AB98-34ADA8C648B4}">
      <dgm:prSet/>
      <dgm:spPr/>
      <dgm:t>
        <a:bodyPr/>
        <a:lstStyle/>
        <a:p>
          <a:endParaRPr lang="es-EC"/>
        </a:p>
      </dgm:t>
    </dgm:pt>
    <dgm:pt modelId="{5B9BD900-ADBD-476B-8460-C99160BAC791}" type="sibTrans" cxnId="{5D0B77ED-D05B-48C7-AB98-34ADA8C648B4}">
      <dgm:prSet/>
      <dgm:spPr/>
      <dgm:t>
        <a:bodyPr/>
        <a:lstStyle/>
        <a:p>
          <a:endParaRPr lang="es-EC"/>
        </a:p>
      </dgm:t>
    </dgm:pt>
    <dgm:pt modelId="{8CF02F9B-20D6-4B33-A99A-C2739AC7BE0B}">
      <dgm:prSet phldrT="[Texto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>
        <a:xfrm>
          <a:off x="411480" y="2195143"/>
          <a:ext cx="6624828" cy="253129"/>
        </a:xfrm>
      </dgm:spPr>
      <dgm:t>
        <a:bodyPr/>
        <a:lstStyle/>
        <a:p>
          <a:r>
            <a:rPr lang="es-EC" sz="1800" b="1" dirty="0" smtClean="0">
              <a:latin typeface="Calibri"/>
              <a:ea typeface="+mn-ea"/>
              <a:cs typeface="+mn-cs"/>
            </a:rPr>
            <a:t>Factores Principales:</a:t>
          </a:r>
          <a:endParaRPr lang="es-EC" sz="1800" dirty="0">
            <a:latin typeface="Calibri"/>
            <a:ea typeface="+mn-ea"/>
            <a:cs typeface="+mn-cs"/>
          </a:endParaRPr>
        </a:p>
      </dgm:t>
    </dgm:pt>
    <dgm:pt modelId="{89054904-6F3E-4A0B-8353-A72CC51893B9}" type="parTrans" cxnId="{6C9F68F3-3AC4-487E-AE23-A823D6E862BF}">
      <dgm:prSet/>
      <dgm:spPr/>
      <dgm:t>
        <a:bodyPr/>
        <a:lstStyle/>
        <a:p>
          <a:endParaRPr lang="es-EC"/>
        </a:p>
      </dgm:t>
    </dgm:pt>
    <dgm:pt modelId="{820E45CC-D712-420A-95FA-1D2C7BAA8214}" type="sibTrans" cxnId="{6C9F68F3-3AC4-487E-AE23-A823D6E862BF}">
      <dgm:prSet/>
      <dgm:spPr/>
      <dgm:t>
        <a:bodyPr/>
        <a:lstStyle/>
        <a:p>
          <a:endParaRPr lang="es-EC"/>
        </a:p>
      </dgm:t>
    </dgm:pt>
    <dgm:pt modelId="{B8BF7968-2DF3-4458-A01D-6A1D4140E2BE}">
      <dgm:prSet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>
        <a:xfrm>
          <a:off x="0" y="221578"/>
          <a:ext cx="8229600" cy="864675"/>
        </a:xfrm>
      </dgm:spPr>
      <dgm:t>
        <a:bodyPr/>
        <a:lstStyle/>
        <a:p>
          <a:pPr marL="0" marR="0" indent="0" algn="just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C" sz="1800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 S</a:t>
          </a:r>
          <a:r>
            <a:rPr lang="es-ES" sz="1800" dirty="0" smtClean="0">
              <a:latin typeface="Arial" panose="020B0604020202020204" pitchFamily="34" charset="0"/>
              <a:cs typeface="Arial" panose="020B0604020202020204" pitchFamily="34" charset="0"/>
            </a:rPr>
            <a:t>e pudo determinar zonas en las que la probabilidad de ocurrencia de cualquier enfermedad trasmitida por vectores es alta.</a:t>
          </a:r>
          <a:endParaRPr lang="es-EC" sz="1800" b="1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570811E4-C82B-4650-BA0C-643281449E40}" type="parTrans" cxnId="{BBD52003-DAB1-4FD8-82C6-BEA6092330C9}">
      <dgm:prSet/>
      <dgm:spPr/>
      <dgm:t>
        <a:bodyPr/>
        <a:lstStyle/>
        <a:p>
          <a:endParaRPr lang="es-EC"/>
        </a:p>
      </dgm:t>
    </dgm:pt>
    <dgm:pt modelId="{E66E7DD3-2718-4D66-98AA-E0095658CD48}" type="sibTrans" cxnId="{BBD52003-DAB1-4FD8-82C6-BEA6092330C9}">
      <dgm:prSet/>
      <dgm:spPr/>
      <dgm:t>
        <a:bodyPr/>
        <a:lstStyle/>
        <a:p>
          <a:endParaRPr lang="es-EC"/>
        </a:p>
      </dgm:t>
    </dgm:pt>
    <dgm:pt modelId="{88707CDB-2B1F-40B6-BF81-73C4A91D645B}">
      <dgm:prSet custT="1"/>
      <dgm:spPr>
        <a:xfrm>
          <a:off x="0" y="1267693"/>
          <a:ext cx="8229600" cy="878850"/>
        </a:xfrm>
      </dgm:spPr>
      <dgm:t>
        <a:bodyPr/>
        <a:lstStyle/>
        <a:p>
          <a:pPr algn="just"/>
          <a:r>
            <a:rPr lang="es-ES" sz="1800" b="0" dirty="0" smtClean="0">
              <a:latin typeface="Arial" panose="020B0604020202020204" pitchFamily="34" charset="0"/>
              <a:cs typeface="Arial" panose="020B0604020202020204" pitchFamily="34" charset="0"/>
            </a:rPr>
            <a:t>A mayor temperatura para la parroquia de Sangolquí y sus características como: humedad, cantidad de quebradas y ríos sumado a esto los factores externos como son los contenedores de basura, son un escenario propicio para la proliferación del dengue a futuro, sin embargo, para el periodo de tiempo de esta investigación (50 años) no muestra condiciones óptimas para la proliferación de esta enfermedad..</a:t>
          </a:r>
          <a:endParaRPr lang="es-EC" sz="1800" b="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C8B73366-307A-42DB-951C-B7F175955182}" type="parTrans" cxnId="{6ABE68EA-E5A6-4127-AE9B-A734FBB61564}">
      <dgm:prSet/>
      <dgm:spPr/>
      <dgm:t>
        <a:bodyPr/>
        <a:lstStyle/>
        <a:p>
          <a:endParaRPr lang="es-EC"/>
        </a:p>
      </dgm:t>
    </dgm:pt>
    <dgm:pt modelId="{ABF3E849-1471-43B9-9BC8-418C8D3E977F}" type="sibTrans" cxnId="{6ABE68EA-E5A6-4127-AE9B-A734FBB61564}">
      <dgm:prSet/>
      <dgm:spPr/>
      <dgm:t>
        <a:bodyPr/>
        <a:lstStyle/>
        <a:p>
          <a:endParaRPr lang="es-EC"/>
        </a:p>
      </dgm:t>
    </dgm:pt>
    <dgm:pt modelId="{FAF51FA0-9E6D-438E-8DC1-5EE6BD728F42}">
      <dgm:prSet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xfrm>
          <a:off x="0" y="2315432"/>
          <a:ext cx="8229600" cy="1219050"/>
        </a:xfrm>
      </dgm:spPr>
      <dgm:t>
        <a:bodyPr/>
        <a:lstStyle/>
        <a:p>
          <a:pPr algn="just"/>
          <a:r>
            <a:rPr lang="es-ES" sz="1800" b="0" dirty="0" smtClean="0">
              <a:latin typeface="Arial" panose="020B0604020202020204" pitchFamily="34" charset="0"/>
              <a:cs typeface="Arial" panose="020B0604020202020204" pitchFamily="34" charset="0"/>
            </a:rPr>
            <a:t>La humedad y temperatura son condiciones climáticas y meteorológicas determinantes para un posible brote del virus del dengue. </a:t>
          </a:r>
          <a:endParaRPr lang="es-EC" sz="1800" b="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81F9C92B-6DB0-4446-AD20-D4EE77762718}" type="parTrans" cxnId="{31A23763-6B89-4A8A-B7A1-BDAF52A6E191}">
      <dgm:prSet/>
      <dgm:spPr/>
      <dgm:t>
        <a:bodyPr/>
        <a:lstStyle/>
        <a:p>
          <a:endParaRPr lang="es-EC"/>
        </a:p>
      </dgm:t>
    </dgm:pt>
    <dgm:pt modelId="{6A536930-74D8-46D6-B8A3-61EBB0504DDB}" type="sibTrans" cxnId="{31A23763-6B89-4A8A-B7A1-BDAF52A6E191}">
      <dgm:prSet/>
      <dgm:spPr/>
      <dgm:t>
        <a:bodyPr/>
        <a:lstStyle/>
        <a:p>
          <a:endParaRPr lang="es-EC"/>
        </a:p>
      </dgm:t>
    </dgm:pt>
    <dgm:pt modelId="{6527C6C4-0F06-4BA0-98B2-8BDF5C669AFA}" type="pres">
      <dgm:prSet presAssocID="{AA1256F9-D5CC-4CDE-821E-FD80ACFDEA8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DEB4198-AA39-49B9-9F0B-D23EE7E91421}" type="pres">
      <dgm:prSet presAssocID="{21F9390B-5FD8-44A2-AE5A-F55A0084F999}" presName="parentLin" presStyleCnt="0"/>
      <dgm:spPr/>
      <dgm:t>
        <a:bodyPr/>
        <a:lstStyle/>
        <a:p>
          <a:endParaRPr lang="es-EC"/>
        </a:p>
      </dgm:t>
    </dgm:pt>
    <dgm:pt modelId="{0F332752-E2DB-4776-A73C-E80260FB42E2}" type="pres">
      <dgm:prSet presAssocID="{21F9390B-5FD8-44A2-AE5A-F55A0084F999}" presName="parentLeftMargin" presStyleLbl="node1" presStyleIdx="0" presStyleCnt="3"/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8E50DDE6-EB5F-4DE4-908A-382C82FF77F9}" type="pres">
      <dgm:prSet presAssocID="{21F9390B-5FD8-44A2-AE5A-F55A0084F999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C7D8CC-ACF8-487A-97A0-0E3E21FAC07A}" type="pres">
      <dgm:prSet presAssocID="{21F9390B-5FD8-44A2-AE5A-F55A0084F999}" presName="negativeSpace" presStyleCnt="0"/>
      <dgm:spPr/>
      <dgm:t>
        <a:bodyPr/>
        <a:lstStyle/>
        <a:p>
          <a:endParaRPr lang="es-EC"/>
        </a:p>
      </dgm:t>
    </dgm:pt>
    <dgm:pt modelId="{30DB39B4-CD29-46E3-B1CA-F4A30EF74E9A}" type="pres">
      <dgm:prSet presAssocID="{21F9390B-5FD8-44A2-AE5A-F55A0084F999}" presName="childText" presStyleLbl="conFgAcc1" presStyleIdx="0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960FFCB8-BBBD-4F6D-B68B-5B59750FDF95}" type="pres">
      <dgm:prSet presAssocID="{9A2D7DD5-4877-4A58-AD25-25E5A8700689}" presName="spaceBetweenRectangles" presStyleCnt="0"/>
      <dgm:spPr/>
      <dgm:t>
        <a:bodyPr/>
        <a:lstStyle/>
        <a:p>
          <a:endParaRPr lang="es-EC"/>
        </a:p>
      </dgm:t>
    </dgm:pt>
    <dgm:pt modelId="{1412BC92-A473-43F1-B6F2-A599B8505825}" type="pres">
      <dgm:prSet presAssocID="{3EBA2BC3-9FB0-4F72-8B0C-2F4E081E813A}" presName="parentLin" presStyleCnt="0"/>
      <dgm:spPr/>
      <dgm:t>
        <a:bodyPr/>
        <a:lstStyle/>
        <a:p>
          <a:endParaRPr lang="es-EC"/>
        </a:p>
      </dgm:t>
    </dgm:pt>
    <dgm:pt modelId="{ED6200E1-289B-4AC8-9F62-3DECEBE2A82E}" type="pres">
      <dgm:prSet presAssocID="{3EBA2BC3-9FB0-4F72-8B0C-2F4E081E813A}" presName="parentLeftMargin" presStyleLbl="node1" presStyleIdx="0" presStyleCnt="3"/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B35B494D-A5CE-4BB5-94FB-92EADDE79525}" type="pres">
      <dgm:prSet presAssocID="{3EBA2BC3-9FB0-4F72-8B0C-2F4E081E813A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CC54C6-8219-46F6-B382-70E6243AC4F8}" type="pres">
      <dgm:prSet presAssocID="{3EBA2BC3-9FB0-4F72-8B0C-2F4E081E813A}" presName="negativeSpace" presStyleCnt="0"/>
      <dgm:spPr/>
      <dgm:t>
        <a:bodyPr/>
        <a:lstStyle/>
        <a:p>
          <a:endParaRPr lang="es-EC"/>
        </a:p>
      </dgm:t>
    </dgm:pt>
    <dgm:pt modelId="{195BE330-BAAC-4411-8DD3-FD4082681D4F}" type="pres">
      <dgm:prSet presAssocID="{3EBA2BC3-9FB0-4F72-8B0C-2F4E081E813A}" presName="childText" presStyleLbl="conFgAcc1" presStyleIdx="1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782ADD6D-913F-4D22-B6A3-507C6C125109}" type="pres">
      <dgm:prSet presAssocID="{5B9BD900-ADBD-476B-8460-C99160BAC791}" presName="spaceBetweenRectangles" presStyleCnt="0"/>
      <dgm:spPr/>
      <dgm:t>
        <a:bodyPr/>
        <a:lstStyle/>
        <a:p>
          <a:endParaRPr lang="es-EC"/>
        </a:p>
      </dgm:t>
    </dgm:pt>
    <dgm:pt modelId="{096B2227-2F6F-4A90-8CB5-84E990BDF1CD}" type="pres">
      <dgm:prSet presAssocID="{8CF02F9B-20D6-4B33-A99A-C2739AC7BE0B}" presName="parentLin" presStyleCnt="0"/>
      <dgm:spPr/>
      <dgm:t>
        <a:bodyPr/>
        <a:lstStyle/>
        <a:p>
          <a:endParaRPr lang="es-EC"/>
        </a:p>
      </dgm:t>
    </dgm:pt>
    <dgm:pt modelId="{26C56D95-C12D-4F8B-AB89-2C4081EF15A1}" type="pres">
      <dgm:prSet presAssocID="{8CF02F9B-20D6-4B33-A99A-C2739AC7BE0B}" presName="parentLeftMargin" presStyleLbl="node1" presStyleIdx="1" presStyleCnt="3"/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A2CEDA41-92D7-4553-AB60-4A6B6E45636F}" type="pres">
      <dgm:prSet presAssocID="{8CF02F9B-20D6-4B33-A99A-C2739AC7BE0B}" presName="parentText" presStyleLbl="node1" presStyleIdx="2" presStyleCnt="3" custScaleX="115000" custScaleY="95276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B1A88D1-5D6A-4470-809A-E2C6645723D0}" type="pres">
      <dgm:prSet presAssocID="{8CF02F9B-20D6-4B33-A99A-C2739AC7BE0B}" presName="negativeSpace" presStyleCnt="0"/>
      <dgm:spPr/>
      <dgm:t>
        <a:bodyPr/>
        <a:lstStyle/>
        <a:p>
          <a:endParaRPr lang="es-EC"/>
        </a:p>
      </dgm:t>
    </dgm:pt>
    <dgm:pt modelId="{AEEC130C-6D4C-442B-BA52-5362A95BC060}" type="pres">
      <dgm:prSet presAssocID="{8CF02F9B-20D6-4B33-A99A-C2739AC7BE0B}" presName="childText" presStyleLbl="conFgAcc1" presStyleIdx="2" presStyleCnt="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</dgm:ptLst>
  <dgm:cxnLst>
    <dgm:cxn modelId="{BBD52003-DAB1-4FD8-82C6-BEA6092330C9}" srcId="{21F9390B-5FD8-44A2-AE5A-F55A0084F999}" destId="{B8BF7968-2DF3-4458-A01D-6A1D4140E2BE}" srcOrd="0" destOrd="0" parTransId="{570811E4-C82B-4650-BA0C-643281449E40}" sibTransId="{E66E7DD3-2718-4D66-98AA-E0095658CD48}"/>
    <dgm:cxn modelId="{6ABE68EA-E5A6-4127-AE9B-A734FBB61564}" srcId="{3EBA2BC3-9FB0-4F72-8B0C-2F4E081E813A}" destId="{88707CDB-2B1F-40B6-BF81-73C4A91D645B}" srcOrd="0" destOrd="0" parTransId="{C8B73366-307A-42DB-951C-B7F175955182}" sibTransId="{ABF3E849-1471-43B9-9BC8-418C8D3E977F}"/>
    <dgm:cxn modelId="{31A23763-6B89-4A8A-B7A1-BDAF52A6E191}" srcId="{8CF02F9B-20D6-4B33-A99A-C2739AC7BE0B}" destId="{FAF51FA0-9E6D-438E-8DC1-5EE6BD728F42}" srcOrd="0" destOrd="0" parTransId="{81F9C92B-6DB0-4446-AD20-D4EE77762718}" sibTransId="{6A536930-74D8-46D6-B8A3-61EBB0504DDB}"/>
    <dgm:cxn modelId="{F49FAA7A-9B1F-40C3-B61C-E79D2EDA9DA2}" type="presOf" srcId="{21F9390B-5FD8-44A2-AE5A-F55A0084F999}" destId="{0F332752-E2DB-4776-A73C-E80260FB42E2}" srcOrd="0" destOrd="0" presId="urn:microsoft.com/office/officeart/2005/8/layout/list1"/>
    <dgm:cxn modelId="{CCC5CF46-55ED-4E24-8712-16E67530E518}" type="presOf" srcId="{FAF51FA0-9E6D-438E-8DC1-5EE6BD728F42}" destId="{AEEC130C-6D4C-442B-BA52-5362A95BC060}" srcOrd="0" destOrd="0" presId="urn:microsoft.com/office/officeart/2005/8/layout/list1"/>
    <dgm:cxn modelId="{03FBD2C3-EEAE-49FE-B383-C1A99E39B840}" type="presOf" srcId="{3EBA2BC3-9FB0-4F72-8B0C-2F4E081E813A}" destId="{B35B494D-A5CE-4BB5-94FB-92EADDE79525}" srcOrd="1" destOrd="0" presId="urn:microsoft.com/office/officeart/2005/8/layout/list1"/>
    <dgm:cxn modelId="{EC060BDE-E723-4E87-B43C-67B4AA9DA923}" type="presOf" srcId="{3EBA2BC3-9FB0-4F72-8B0C-2F4E081E813A}" destId="{ED6200E1-289B-4AC8-9F62-3DECEBE2A82E}" srcOrd="0" destOrd="0" presId="urn:microsoft.com/office/officeart/2005/8/layout/list1"/>
    <dgm:cxn modelId="{6C9F68F3-3AC4-487E-AE23-A823D6E862BF}" srcId="{AA1256F9-D5CC-4CDE-821E-FD80ACFDEA83}" destId="{8CF02F9B-20D6-4B33-A99A-C2739AC7BE0B}" srcOrd="2" destOrd="0" parTransId="{89054904-6F3E-4A0B-8353-A72CC51893B9}" sibTransId="{820E45CC-D712-420A-95FA-1D2C7BAA8214}"/>
    <dgm:cxn modelId="{22D143DB-062D-49A1-BE18-8A5C3AF647E8}" type="presOf" srcId="{21F9390B-5FD8-44A2-AE5A-F55A0084F999}" destId="{8E50DDE6-EB5F-4DE4-908A-382C82FF77F9}" srcOrd="1" destOrd="0" presId="urn:microsoft.com/office/officeart/2005/8/layout/list1"/>
    <dgm:cxn modelId="{61B1AB4B-87E0-4D73-8386-11ED9D9908C9}" type="presOf" srcId="{88707CDB-2B1F-40B6-BF81-73C4A91D645B}" destId="{195BE330-BAAC-4411-8DD3-FD4082681D4F}" srcOrd="0" destOrd="0" presId="urn:microsoft.com/office/officeart/2005/8/layout/list1"/>
    <dgm:cxn modelId="{E00F2540-6096-4BD5-810C-FEFF0E4008E7}" type="presOf" srcId="{8CF02F9B-20D6-4B33-A99A-C2739AC7BE0B}" destId="{A2CEDA41-92D7-4553-AB60-4A6B6E45636F}" srcOrd="1" destOrd="0" presId="urn:microsoft.com/office/officeart/2005/8/layout/list1"/>
    <dgm:cxn modelId="{84A8242A-DB19-4069-B550-9BC7BCAD6583}" type="presOf" srcId="{AA1256F9-D5CC-4CDE-821E-FD80ACFDEA83}" destId="{6527C6C4-0F06-4BA0-98B2-8BDF5C669AFA}" srcOrd="0" destOrd="0" presId="urn:microsoft.com/office/officeart/2005/8/layout/list1"/>
    <dgm:cxn modelId="{BAE6A914-D8F6-4223-8B06-F0FDF5B63CB0}" type="presOf" srcId="{8CF02F9B-20D6-4B33-A99A-C2739AC7BE0B}" destId="{26C56D95-C12D-4F8B-AB89-2C4081EF15A1}" srcOrd="0" destOrd="0" presId="urn:microsoft.com/office/officeart/2005/8/layout/list1"/>
    <dgm:cxn modelId="{5D0B77ED-D05B-48C7-AB98-34ADA8C648B4}" srcId="{AA1256F9-D5CC-4CDE-821E-FD80ACFDEA83}" destId="{3EBA2BC3-9FB0-4F72-8B0C-2F4E081E813A}" srcOrd="1" destOrd="0" parTransId="{AFE4FBBE-B6AB-4A12-A363-50C5A7463F1E}" sibTransId="{5B9BD900-ADBD-476B-8460-C99160BAC791}"/>
    <dgm:cxn modelId="{03C1A290-2B07-46D7-907B-83A8077E9346}" type="presOf" srcId="{B8BF7968-2DF3-4458-A01D-6A1D4140E2BE}" destId="{30DB39B4-CD29-46E3-B1CA-F4A30EF74E9A}" srcOrd="0" destOrd="0" presId="urn:microsoft.com/office/officeart/2005/8/layout/list1"/>
    <dgm:cxn modelId="{D8343868-6B35-4342-ACD8-FBB5FAFAB827}" srcId="{AA1256F9-D5CC-4CDE-821E-FD80ACFDEA83}" destId="{21F9390B-5FD8-44A2-AE5A-F55A0084F999}" srcOrd="0" destOrd="0" parTransId="{5BB1A954-C064-4B14-821F-D9CE3A5447B4}" sibTransId="{9A2D7DD5-4877-4A58-AD25-25E5A8700689}"/>
    <dgm:cxn modelId="{4DB82221-67A3-4D01-BF1A-19C79BABE25D}" type="presParOf" srcId="{6527C6C4-0F06-4BA0-98B2-8BDF5C669AFA}" destId="{6DEB4198-AA39-49B9-9F0B-D23EE7E91421}" srcOrd="0" destOrd="0" presId="urn:microsoft.com/office/officeart/2005/8/layout/list1"/>
    <dgm:cxn modelId="{D657BA47-B6A0-47B7-88B8-9092CE88A62B}" type="presParOf" srcId="{6DEB4198-AA39-49B9-9F0B-D23EE7E91421}" destId="{0F332752-E2DB-4776-A73C-E80260FB42E2}" srcOrd="0" destOrd="0" presId="urn:microsoft.com/office/officeart/2005/8/layout/list1"/>
    <dgm:cxn modelId="{8686FD08-1CE9-474B-B942-2F89F8D74F34}" type="presParOf" srcId="{6DEB4198-AA39-49B9-9F0B-D23EE7E91421}" destId="{8E50DDE6-EB5F-4DE4-908A-382C82FF77F9}" srcOrd="1" destOrd="0" presId="urn:microsoft.com/office/officeart/2005/8/layout/list1"/>
    <dgm:cxn modelId="{9EBE91ED-E6D0-4DA7-90DD-B3C6C266C8BC}" type="presParOf" srcId="{6527C6C4-0F06-4BA0-98B2-8BDF5C669AFA}" destId="{D1C7D8CC-ACF8-487A-97A0-0E3E21FAC07A}" srcOrd="1" destOrd="0" presId="urn:microsoft.com/office/officeart/2005/8/layout/list1"/>
    <dgm:cxn modelId="{364C3A5D-C93F-4ABB-BD3A-D12894697785}" type="presParOf" srcId="{6527C6C4-0F06-4BA0-98B2-8BDF5C669AFA}" destId="{30DB39B4-CD29-46E3-B1CA-F4A30EF74E9A}" srcOrd="2" destOrd="0" presId="urn:microsoft.com/office/officeart/2005/8/layout/list1"/>
    <dgm:cxn modelId="{7F330623-92C9-4AB5-BEE8-3E2D3411B473}" type="presParOf" srcId="{6527C6C4-0F06-4BA0-98B2-8BDF5C669AFA}" destId="{960FFCB8-BBBD-4F6D-B68B-5B59750FDF95}" srcOrd="3" destOrd="0" presId="urn:microsoft.com/office/officeart/2005/8/layout/list1"/>
    <dgm:cxn modelId="{4C94117B-EE55-439A-A41F-E44C0735FFDC}" type="presParOf" srcId="{6527C6C4-0F06-4BA0-98B2-8BDF5C669AFA}" destId="{1412BC92-A473-43F1-B6F2-A599B8505825}" srcOrd="4" destOrd="0" presId="urn:microsoft.com/office/officeart/2005/8/layout/list1"/>
    <dgm:cxn modelId="{6456D614-8C69-4635-86AF-1C16A4C5EBFB}" type="presParOf" srcId="{1412BC92-A473-43F1-B6F2-A599B8505825}" destId="{ED6200E1-289B-4AC8-9F62-3DECEBE2A82E}" srcOrd="0" destOrd="0" presId="urn:microsoft.com/office/officeart/2005/8/layout/list1"/>
    <dgm:cxn modelId="{AB9C0256-9B21-431A-8552-0AEC4C550D4A}" type="presParOf" srcId="{1412BC92-A473-43F1-B6F2-A599B8505825}" destId="{B35B494D-A5CE-4BB5-94FB-92EADDE79525}" srcOrd="1" destOrd="0" presId="urn:microsoft.com/office/officeart/2005/8/layout/list1"/>
    <dgm:cxn modelId="{48F755E2-D9B0-46C2-A746-78D365A887FE}" type="presParOf" srcId="{6527C6C4-0F06-4BA0-98B2-8BDF5C669AFA}" destId="{7ECC54C6-8219-46F6-B382-70E6243AC4F8}" srcOrd="5" destOrd="0" presId="urn:microsoft.com/office/officeart/2005/8/layout/list1"/>
    <dgm:cxn modelId="{10E86B99-358A-4881-80A5-7591594358A9}" type="presParOf" srcId="{6527C6C4-0F06-4BA0-98B2-8BDF5C669AFA}" destId="{195BE330-BAAC-4411-8DD3-FD4082681D4F}" srcOrd="6" destOrd="0" presId="urn:microsoft.com/office/officeart/2005/8/layout/list1"/>
    <dgm:cxn modelId="{65EF02B3-8C6A-48A8-A97B-B8878C5C474F}" type="presParOf" srcId="{6527C6C4-0F06-4BA0-98B2-8BDF5C669AFA}" destId="{782ADD6D-913F-4D22-B6A3-507C6C125109}" srcOrd="7" destOrd="0" presId="urn:microsoft.com/office/officeart/2005/8/layout/list1"/>
    <dgm:cxn modelId="{54D1132E-7708-4A7C-AD2C-5D170CB5C69A}" type="presParOf" srcId="{6527C6C4-0F06-4BA0-98B2-8BDF5C669AFA}" destId="{096B2227-2F6F-4A90-8CB5-84E990BDF1CD}" srcOrd="8" destOrd="0" presId="urn:microsoft.com/office/officeart/2005/8/layout/list1"/>
    <dgm:cxn modelId="{EF291A7E-76DD-439E-9DC1-E3FF134B79CA}" type="presParOf" srcId="{096B2227-2F6F-4A90-8CB5-84E990BDF1CD}" destId="{26C56D95-C12D-4F8B-AB89-2C4081EF15A1}" srcOrd="0" destOrd="0" presId="urn:microsoft.com/office/officeart/2005/8/layout/list1"/>
    <dgm:cxn modelId="{289AC933-265A-4664-9EC6-B146988C5371}" type="presParOf" srcId="{096B2227-2F6F-4A90-8CB5-84E990BDF1CD}" destId="{A2CEDA41-92D7-4553-AB60-4A6B6E45636F}" srcOrd="1" destOrd="0" presId="urn:microsoft.com/office/officeart/2005/8/layout/list1"/>
    <dgm:cxn modelId="{582B0C39-46F7-46B9-9FFA-A78E971ADF34}" type="presParOf" srcId="{6527C6C4-0F06-4BA0-98B2-8BDF5C669AFA}" destId="{5B1A88D1-5D6A-4470-809A-E2C6645723D0}" srcOrd="9" destOrd="0" presId="urn:microsoft.com/office/officeart/2005/8/layout/list1"/>
    <dgm:cxn modelId="{9D448E35-A880-432C-8150-B7125C9311E6}" type="presParOf" srcId="{6527C6C4-0F06-4BA0-98B2-8BDF5C669AFA}" destId="{AEEC130C-6D4C-442B-BA52-5362A95BC060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A1256F9-D5CC-4CDE-821E-FD80ACFDEA83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21F9390B-5FD8-44A2-AE5A-F55A0084F999}">
      <dgm:prSet phldrT="[Texto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>
        <a:xfrm>
          <a:off x="411480" y="88738"/>
          <a:ext cx="5760720" cy="265680"/>
        </a:xfrm>
      </dgm:spPr>
      <dgm:t>
        <a:bodyPr/>
        <a:lstStyle/>
        <a:p>
          <a:r>
            <a:rPr lang="es-EC" sz="1800" b="1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GAD CANTONAL RUMIÑAHUI:</a:t>
          </a:r>
          <a:endParaRPr lang="es-EC" sz="1800" b="1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5BB1A954-C064-4B14-821F-D9CE3A5447B4}" type="parTrans" cxnId="{D8343868-6B35-4342-ACD8-FBB5FAFAB827}">
      <dgm:prSet/>
      <dgm:spPr/>
      <dgm:t>
        <a:bodyPr/>
        <a:lstStyle/>
        <a:p>
          <a:endParaRPr lang="es-EC"/>
        </a:p>
      </dgm:t>
    </dgm:pt>
    <dgm:pt modelId="{9A2D7DD5-4877-4A58-AD25-25E5A8700689}" type="sibTrans" cxnId="{D8343868-6B35-4342-ACD8-FBB5FAFAB827}">
      <dgm:prSet/>
      <dgm:spPr/>
      <dgm:t>
        <a:bodyPr/>
        <a:lstStyle/>
        <a:p>
          <a:endParaRPr lang="es-EC"/>
        </a:p>
      </dgm:t>
    </dgm:pt>
    <dgm:pt modelId="{3EBA2BC3-9FB0-4F72-8B0C-2F4E081E813A}">
      <dgm:prSet phldrT="[Texto]" custT="1"/>
      <dgm:spPr>
        <a:xfrm>
          <a:off x="411480" y="1134853"/>
          <a:ext cx="5760720" cy="265680"/>
        </a:xfrm>
      </dgm:spPr>
      <dgm:t>
        <a:bodyPr/>
        <a:lstStyle/>
        <a:p>
          <a:r>
            <a:rPr lang="es-ES" sz="1800" b="1" dirty="0" smtClean="0">
              <a:latin typeface="Arial" panose="020B0604020202020204" pitchFamily="34" charset="0"/>
              <a:cs typeface="Arial" panose="020B0604020202020204" pitchFamily="34" charset="0"/>
            </a:rPr>
            <a:t>Contribuir con investigaciones o aportes científicos</a:t>
          </a:r>
          <a:r>
            <a:rPr lang="es-EC" sz="1800" b="1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:</a:t>
          </a:r>
          <a:endParaRPr lang="es-EC" sz="1800" b="1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AFE4FBBE-B6AB-4A12-A363-50C5A7463F1E}" type="parTrans" cxnId="{5D0B77ED-D05B-48C7-AB98-34ADA8C648B4}">
      <dgm:prSet/>
      <dgm:spPr/>
      <dgm:t>
        <a:bodyPr/>
        <a:lstStyle/>
        <a:p>
          <a:endParaRPr lang="es-EC"/>
        </a:p>
      </dgm:t>
    </dgm:pt>
    <dgm:pt modelId="{5B9BD900-ADBD-476B-8460-C99160BAC791}" type="sibTrans" cxnId="{5D0B77ED-D05B-48C7-AB98-34ADA8C648B4}">
      <dgm:prSet/>
      <dgm:spPr/>
      <dgm:t>
        <a:bodyPr/>
        <a:lstStyle/>
        <a:p>
          <a:endParaRPr lang="es-EC"/>
        </a:p>
      </dgm:t>
    </dgm:pt>
    <dgm:pt modelId="{8CF02F9B-20D6-4B33-A99A-C2739AC7BE0B}">
      <dgm:prSet phldrT="[Texto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>
        <a:xfrm>
          <a:off x="411480" y="2195143"/>
          <a:ext cx="6624828" cy="253129"/>
        </a:xfrm>
      </dgm:spPr>
      <dgm:t>
        <a:bodyPr/>
        <a:lstStyle/>
        <a:p>
          <a:r>
            <a:rPr lang="es-EC" sz="1800" b="1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EMPRESA PÚBLIICA MUNICIPAL RUMIÑAHUI - ASEO:</a:t>
          </a:r>
          <a:endParaRPr lang="es-EC" sz="18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89054904-6F3E-4A0B-8353-A72CC51893B9}" type="parTrans" cxnId="{6C9F68F3-3AC4-487E-AE23-A823D6E862BF}">
      <dgm:prSet/>
      <dgm:spPr/>
      <dgm:t>
        <a:bodyPr/>
        <a:lstStyle/>
        <a:p>
          <a:endParaRPr lang="es-EC"/>
        </a:p>
      </dgm:t>
    </dgm:pt>
    <dgm:pt modelId="{820E45CC-D712-420A-95FA-1D2C7BAA8214}" type="sibTrans" cxnId="{6C9F68F3-3AC4-487E-AE23-A823D6E862BF}">
      <dgm:prSet/>
      <dgm:spPr/>
      <dgm:t>
        <a:bodyPr/>
        <a:lstStyle/>
        <a:p>
          <a:endParaRPr lang="es-EC"/>
        </a:p>
      </dgm:t>
    </dgm:pt>
    <dgm:pt modelId="{B8BF7968-2DF3-4458-A01D-6A1D4140E2BE}">
      <dgm:prSet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>
        <a:xfrm>
          <a:off x="0" y="221578"/>
          <a:ext cx="8229600" cy="864675"/>
        </a:xfrm>
      </dgm:spPr>
      <dgm:t>
        <a:bodyPr/>
        <a:lstStyle/>
        <a:p>
          <a:pPr marL="0" marR="0" indent="0" algn="just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C" sz="1800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 R</a:t>
          </a:r>
          <a:r>
            <a:rPr lang="es-ES" sz="1800" dirty="0" err="1" smtClean="0">
              <a:latin typeface="Arial" panose="020B0604020202020204" pitchFamily="34" charset="0"/>
              <a:cs typeface="Arial" panose="020B0604020202020204" pitchFamily="34" charset="0"/>
            </a:rPr>
            <a:t>ealice</a:t>
          </a:r>
          <a:r>
            <a:rPr lang="es-ES" sz="1800" dirty="0" smtClean="0">
              <a:latin typeface="Arial" panose="020B0604020202020204" pitchFamily="34" charset="0"/>
              <a:cs typeface="Arial" panose="020B0604020202020204" pitchFamily="34" charset="0"/>
            </a:rPr>
            <a:t> una posible </a:t>
          </a:r>
          <a:r>
            <a:rPr lang="es-ES" sz="1800" b="1" dirty="0" smtClean="0">
              <a:latin typeface="Arial" panose="020B0604020202020204" pitchFamily="34" charset="0"/>
              <a:cs typeface="Arial" panose="020B0604020202020204" pitchFamily="34" charset="0"/>
            </a:rPr>
            <a:t>articulación o mesas de trabajo </a:t>
          </a:r>
          <a:r>
            <a:rPr lang="es-ES" sz="1800" dirty="0" smtClean="0">
              <a:latin typeface="Arial" panose="020B0604020202020204" pitchFamily="34" charset="0"/>
              <a:cs typeface="Arial" panose="020B0604020202020204" pitchFamily="34" charset="0"/>
            </a:rPr>
            <a:t>con el GAD parroquial y a su vez con instituciones que se encuentren involucradas en la presente investigación como es: el MSP, La Empresa Pública Municipal de Aseo</a:t>
          </a:r>
          <a:endParaRPr lang="es-EC" sz="1800" b="1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570811E4-C82B-4650-BA0C-643281449E40}" type="parTrans" cxnId="{BBD52003-DAB1-4FD8-82C6-BEA6092330C9}">
      <dgm:prSet/>
      <dgm:spPr/>
      <dgm:t>
        <a:bodyPr/>
        <a:lstStyle/>
        <a:p>
          <a:endParaRPr lang="es-EC"/>
        </a:p>
      </dgm:t>
    </dgm:pt>
    <dgm:pt modelId="{E66E7DD3-2718-4D66-98AA-E0095658CD48}" type="sibTrans" cxnId="{BBD52003-DAB1-4FD8-82C6-BEA6092330C9}">
      <dgm:prSet/>
      <dgm:spPr/>
      <dgm:t>
        <a:bodyPr/>
        <a:lstStyle/>
        <a:p>
          <a:endParaRPr lang="es-EC"/>
        </a:p>
      </dgm:t>
    </dgm:pt>
    <dgm:pt modelId="{88707CDB-2B1F-40B6-BF81-73C4A91D645B}">
      <dgm:prSet custT="1"/>
      <dgm:spPr>
        <a:xfrm>
          <a:off x="0" y="1267693"/>
          <a:ext cx="8229600" cy="878850"/>
        </a:xfrm>
      </dgm:spPr>
      <dgm:t>
        <a:bodyPr/>
        <a:lstStyle/>
        <a:p>
          <a:pPr algn="just"/>
          <a:r>
            <a:rPr lang="es-ES" sz="1800" dirty="0" smtClean="0">
              <a:latin typeface="Arial" panose="020B0604020202020204" pitchFamily="34" charset="0"/>
              <a:cs typeface="Arial" panose="020B0604020202020204" pitchFamily="34" charset="0"/>
            </a:rPr>
            <a:t>Es necesario que se cuente con un mayor número de estaciones meteorológicas.</a:t>
          </a:r>
          <a:endParaRPr lang="es-EC" sz="18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C8B73366-307A-42DB-951C-B7F175955182}" type="parTrans" cxnId="{6ABE68EA-E5A6-4127-AE9B-A734FBB61564}">
      <dgm:prSet/>
      <dgm:spPr/>
      <dgm:t>
        <a:bodyPr/>
        <a:lstStyle/>
        <a:p>
          <a:endParaRPr lang="es-EC"/>
        </a:p>
      </dgm:t>
    </dgm:pt>
    <dgm:pt modelId="{ABF3E849-1471-43B9-9BC8-418C8D3E977F}" type="sibTrans" cxnId="{6ABE68EA-E5A6-4127-AE9B-A734FBB61564}">
      <dgm:prSet/>
      <dgm:spPr/>
      <dgm:t>
        <a:bodyPr/>
        <a:lstStyle/>
        <a:p>
          <a:endParaRPr lang="es-EC"/>
        </a:p>
      </dgm:t>
    </dgm:pt>
    <dgm:pt modelId="{FAF51FA0-9E6D-438E-8DC1-5EE6BD728F42}">
      <dgm:prSet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xfrm>
          <a:off x="0" y="2315432"/>
          <a:ext cx="8229600" cy="1219050"/>
        </a:xfrm>
      </dgm:spPr>
      <dgm:t>
        <a:bodyPr/>
        <a:lstStyle/>
        <a:p>
          <a:pPr algn="just"/>
          <a:r>
            <a:rPr lang="es-ES" sz="1800" dirty="0" smtClean="0">
              <a:latin typeface="Arial" panose="020B0604020202020204" pitchFamily="34" charset="0"/>
              <a:cs typeface="Arial" panose="020B0604020202020204" pitchFamily="34" charset="0"/>
            </a:rPr>
            <a:t>tenga un cronograma de lavado o de limpieza de los contenedores de Basura semanal con la finalidad de mitigar posibles enfermedades futuras</a:t>
          </a:r>
          <a:endParaRPr lang="es-EC" sz="18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81F9C92B-6DB0-4446-AD20-D4EE77762718}" type="parTrans" cxnId="{31A23763-6B89-4A8A-B7A1-BDAF52A6E191}">
      <dgm:prSet/>
      <dgm:spPr/>
      <dgm:t>
        <a:bodyPr/>
        <a:lstStyle/>
        <a:p>
          <a:endParaRPr lang="es-EC"/>
        </a:p>
      </dgm:t>
    </dgm:pt>
    <dgm:pt modelId="{6A536930-74D8-46D6-B8A3-61EBB0504DDB}" type="sibTrans" cxnId="{31A23763-6B89-4A8A-B7A1-BDAF52A6E191}">
      <dgm:prSet/>
      <dgm:spPr/>
      <dgm:t>
        <a:bodyPr/>
        <a:lstStyle/>
        <a:p>
          <a:endParaRPr lang="es-EC"/>
        </a:p>
      </dgm:t>
    </dgm:pt>
    <dgm:pt modelId="{C60701F5-8471-419A-8718-D6E37C3C40E1}">
      <dgm:prSet custT="1"/>
      <dgm:spPr>
        <a:xfrm>
          <a:off x="411480" y="3583082"/>
          <a:ext cx="5760720" cy="265680"/>
        </a:xfrm>
      </dgm:spPr>
      <dgm:t>
        <a:bodyPr/>
        <a:lstStyle/>
        <a:p>
          <a:r>
            <a:rPr lang="es-ES" sz="1800" dirty="0" smtClean="0">
              <a:latin typeface="Arial" panose="020B0604020202020204" pitchFamily="34" charset="0"/>
              <a:cs typeface="Arial" panose="020B0604020202020204" pitchFamily="34" charset="0"/>
            </a:rPr>
            <a:t>Municipio del Cantón Rumiñahui</a:t>
          </a:r>
          <a:endParaRPr lang="es-EC" sz="18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ACB0EB06-E494-4CD8-AB00-3F83332F4F2B}" type="parTrans" cxnId="{C32B913D-D1B5-4FB6-AF4A-3828C25A48D9}">
      <dgm:prSet/>
      <dgm:spPr/>
      <dgm:t>
        <a:bodyPr/>
        <a:lstStyle/>
        <a:p>
          <a:endParaRPr lang="es-EC"/>
        </a:p>
      </dgm:t>
    </dgm:pt>
    <dgm:pt modelId="{25D6771B-0633-443D-A38F-8D1371D74DBF}" type="sibTrans" cxnId="{C32B913D-D1B5-4FB6-AF4A-3828C25A48D9}">
      <dgm:prSet/>
      <dgm:spPr/>
      <dgm:t>
        <a:bodyPr/>
        <a:lstStyle/>
        <a:p>
          <a:endParaRPr lang="es-EC"/>
        </a:p>
      </dgm:t>
    </dgm:pt>
    <dgm:pt modelId="{1AABEE49-7288-4D37-8004-CB7D44A41766}">
      <dgm:prSet custT="1"/>
      <dgm:spPr>
        <a:xfrm>
          <a:off x="0" y="3715922"/>
          <a:ext cx="8229600" cy="992250"/>
        </a:xfrm>
      </dgm:spPr>
      <dgm:t>
        <a:bodyPr/>
        <a:lstStyle/>
        <a:p>
          <a:pPr algn="just"/>
          <a:r>
            <a:rPr lang="es-ES" sz="1800" dirty="0" smtClean="0">
              <a:latin typeface="Arial" panose="020B0604020202020204" pitchFamily="34" charset="0"/>
              <a:cs typeface="Arial" panose="020B0604020202020204" pitchFamily="34" charset="0"/>
            </a:rPr>
            <a:t>Realice trabajos conjuntos con la población con la finalidad de generar mingas para evitar que las quebradas se vuelvan botaderos de basura</a:t>
          </a:r>
          <a:endParaRPr lang="es-EC" sz="18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FBC8C06B-0A46-48D6-99D9-C89A8AAB0854}" type="parTrans" cxnId="{7E93A7E9-571A-4406-867F-8CF416BF1050}">
      <dgm:prSet/>
      <dgm:spPr/>
      <dgm:t>
        <a:bodyPr/>
        <a:lstStyle/>
        <a:p>
          <a:endParaRPr lang="es-EC"/>
        </a:p>
      </dgm:t>
    </dgm:pt>
    <dgm:pt modelId="{5D6BF964-F153-4406-9813-7FB58007AEC5}" type="sibTrans" cxnId="{7E93A7E9-571A-4406-867F-8CF416BF1050}">
      <dgm:prSet/>
      <dgm:spPr/>
      <dgm:t>
        <a:bodyPr/>
        <a:lstStyle/>
        <a:p>
          <a:endParaRPr lang="es-EC"/>
        </a:p>
      </dgm:t>
    </dgm:pt>
    <dgm:pt modelId="{89016035-4898-448F-876B-76618ECEFD4E}">
      <dgm:prSet custT="1"/>
      <dgm:spPr>
        <a:xfrm>
          <a:off x="0" y="3715922"/>
          <a:ext cx="8229600" cy="992250"/>
        </a:xfrm>
      </dgm:spPr>
      <dgm:t>
        <a:bodyPr/>
        <a:lstStyle/>
        <a:p>
          <a:pPr algn="just"/>
          <a:r>
            <a:rPr lang="es-ES" sz="1800" dirty="0" smtClean="0">
              <a:latin typeface="Arial" panose="020B0604020202020204" pitchFamily="34" charset="0"/>
              <a:cs typeface="Arial" panose="020B0604020202020204" pitchFamily="34" charset="0"/>
            </a:rPr>
            <a:t>Cuente con una semaforización de los lugares más propensos a tener contaminación sea por acumulación de basura, por eliminación de aguas residuales, etc. </a:t>
          </a:r>
          <a:endParaRPr lang="es-EC" sz="18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E5A93E15-0A4A-403E-9CF3-D4726BA5FE6E}" type="parTrans" cxnId="{BAD8BD18-5C19-42EF-A254-4FBA780B536E}">
      <dgm:prSet/>
      <dgm:spPr/>
      <dgm:t>
        <a:bodyPr/>
        <a:lstStyle/>
        <a:p>
          <a:endParaRPr lang="es-EC"/>
        </a:p>
      </dgm:t>
    </dgm:pt>
    <dgm:pt modelId="{482A4312-2120-426B-BC10-34ADBBED16A1}" type="sibTrans" cxnId="{BAD8BD18-5C19-42EF-A254-4FBA780B536E}">
      <dgm:prSet/>
      <dgm:spPr/>
      <dgm:t>
        <a:bodyPr/>
        <a:lstStyle/>
        <a:p>
          <a:endParaRPr lang="es-EC"/>
        </a:p>
      </dgm:t>
    </dgm:pt>
    <dgm:pt modelId="{36CAFA87-1DBF-475A-A795-F6D721DFF0FB}">
      <dgm:prSet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xfrm>
          <a:off x="0" y="2315432"/>
          <a:ext cx="8229600" cy="1219050"/>
        </a:xfrm>
      </dgm:spPr>
      <dgm:t>
        <a:bodyPr/>
        <a:lstStyle/>
        <a:p>
          <a:pPr algn="just"/>
          <a:r>
            <a:rPr lang="es-ES" sz="1800" dirty="0" smtClean="0">
              <a:latin typeface="Arial" panose="020B0604020202020204" pitchFamily="34" charset="0"/>
              <a:cs typeface="Arial" panose="020B0604020202020204" pitchFamily="34" charset="0"/>
            </a:rPr>
            <a:t>Generar o crear campañas de manejo de residuos sólidos</a:t>
          </a:r>
          <a:endParaRPr lang="es-EC" sz="18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gm:t>
    </dgm:pt>
    <dgm:pt modelId="{09ADDEA3-777E-4D23-B8B8-254593F58992}" type="parTrans" cxnId="{F1C96AFC-7DD1-4810-86E0-49DD992FA0AC}">
      <dgm:prSet/>
      <dgm:spPr/>
      <dgm:t>
        <a:bodyPr/>
        <a:lstStyle/>
        <a:p>
          <a:endParaRPr lang="es-EC"/>
        </a:p>
      </dgm:t>
    </dgm:pt>
    <dgm:pt modelId="{6782FFE0-09BF-4FB6-9801-1D677DB1C1C9}" type="sibTrans" cxnId="{F1C96AFC-7DD1-4810-86E0-49DD992FA0AC}">
      <dgm:prSet/>
      <dgm:spPr/>
      <dgm:t>
        <a:bodyPr/>
        <a:lstStyle/>
        <a:p>
          <a:endParaRPr lang="es-EC"/>
        </a:p>
      </dgm:t>
    </dgm:pt>
    <dgm:pt modelId="{6527C6C4-0F06-4BA0-98B2-8BDF5C669AFA}" type="pres">
      <dgm:prSet presAssocID="{AA1256F9-D5CC-4CDE-821E-FD80ACFDEA8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DEB4198-AA39-49B9-9F0B-D23EE7E91421}" type="pres">
      <dgm:prSet presAssocID="{21F9390B-5FD8-44A2-AE5A-F55A0084F999}" presName="parentLin" presStyleCnt="0"/>
      <dgm:spPr/>
      <dgm:t>
        <a:bodyPr/>
        <a:lstStyle/>
        <a:p>
          <a:endParaRPr lang="es-EC"/>
        </a:p>
      </dgm:t>
    </dgm:pt>
    <dgm:pt modelId="{0F332752-E2DB-4776-A73C-E80260FB42E2}" type="pres">
      <dgm:prSet presAssocID="{21F9390B-5FD8-44A2-AE5A-F55A0084F999}" presName="parentLeftMargin" presStyleLbl="node1" presStyleIdx="0" presStyleCnt="4"/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8E50DDE6-EB5F-4DE4-908A-382C82FF77F9}" type="pres">
      <dgm:prSet presAssocID="{21F9390B-5FD8-44A2-AE5A-F55A0084F999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C7D8CC-ACF8-487A-97A0-0E3E21FAC07A}" type="pres">
      <dgm:prSet presAssocID="{21F9390B-5FD8-44A2-AE5A-F55A0084F999}" presName="negativeSpace" presStyleCnt="0"/>
      <dgm:spPr/>
      <dgm:t>
        <a:bodyPr/>
        <a:lstStyle/>
        <a:p>
          <a:endParaRPr lang="es-EC"/>
        </a:p>
      </dgm:t>
    </dgm:pt>
    <dgm:pt modelId="{30DB39B4-CD29-46E3-B1CA-F4A30EF74E9A}" type="pres">
      <dgm:prSet presAssocID="{21F9390B-5FD8-44A2-AE5A-F55A0084F999}" presName="childText" presStyleLbl="conFgAcc1" presStyleIdx="0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960FFCB8-BBBD-4F6D-B68B-5B59750FDF95}" type="pres">
      <dgm:prSet presAssocID="{9A2D7DD5-4877-4A58-AD25-25E5A8700689}" presName="spaceBetweenRectangles" presStyleCnt="0"/>
      <dgm:spPr/>
      <dgm:t>
        <a:bodyPr/>
        <a:lstStyle/>
        <a:p>
          <a:endParaRPr lang="es-EC"/>
        </a:p>
      </dgm:t>
    </dgm:pt>
    <dgm:pt modelId="{1412BC92-A473-43F1-B6F2-A599B8505825}" type="pres">
      <dgm:prSet presAssocID="{3EBA2BC3-9FB0-4F72-8B0C-2F4E081E813A}" presName="parentLin" presStyleCnt="0"/>
      <dgm:spPr/>
      <dgm:t>
        <a:bodyPr/>
        <a:lstStyle/>
        <a:p>
          <a:endParaRPr lang="es-EC"/>
        </a:p>
      </dgm:t>
    </dgm:pt>
    <dgm:pt modelId="{ED6200E1-289B-4AC8-9F62-3DECEBE2A82E}" type="pres">
      <dgm:prSet presAssocID="{3EBA2BC3-9FB0-4F72-8B0C-2F4E081E813A}" presName="parentLeftMargin" presStyleLbl="node1" presStyleIdx="0" presStyleCnt="4"/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B35B494D-A5CE-4BB5-94FB-92EADDE79525}" type="pres">
      <dgm:prSet presAssocID="{3EBA2BC3-9FB0-4F72-8B0C-2F4E081E813A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CC54C6-8219-46F6-B382-70E6243AC4F8}" type="pres">
      <dgm:prSet presAssocID="{3EBA2BC3-9FB0-4F72-8B0C-2F4E081E813A}" presName="negativeSpace" presStyleCnt="0"/>
      <dgm:spPr/>
      <dgm:t>
        <a:bodyPr/>
        <a:lstStyle/>
        <a:p>
          <a:endParaRPr lang="es-EC"/>
        </a:p>
      </dgm:t>
    </dgm:pt>
    <dgm:pt modelId="{195BE330-BAAC-4411-8DD3-FD4082681D4F}" type="pres">
      <dgm:prSet presAssocID="{3EBA2BC3-9FB0-4F72-8B0C-2F4E081E813A}" presName="childText" presStyleLbl="conFgAcc1" presStyleIdx="1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782ADD6D-913F-4D22-B6A3-507C6C125109}" type="pres">
      <dgm:prSet presAssocID="{5B9BD900-ADBD-476B-8460-C99160BAC791}" presName="spaceBetweenRectangles" presStyleCnt="0"/>
      <dgm:spPr/>
      <dgm:t>
        <a:bodyPr/>
        <a:lstStyle/>
        <a:p>
          <a:endParaRPr lang="es-EC"/>
        </a:p>
      </dgm:t>
    </dgm:pt>
    <dgm:pt modelId="{096B2227-2F6F-4A90-8CB5-84E990BDF1CD}" type="pres">
      <dgm:prSet presAssocID="{8CF02F9B-20D6-4B33-A99A-C2739AC7BE0B}" presName="parentLin" presStyleCnt="0"/>
      <dgm:spPr/>
      <dgm:t>
        <a:bodyPr/>
        <a:lstStyle/>
        <a:p>
          <a:endParaRPr lang="es-EC"/>
        </a:p>
      </dgm:t>
    </dgm:pt>
    <dgm:pt modelId="{26C56D95-C12D-4F8B-AB89-2C4081EF15A1}" type="pres">
      <dgm:prSet presAssocID="{8CF02F9B-20D6-4B33-A99A-C2739AC7BE0B}" presName="parentLeftMargin" presStyleLbl="node1" presStyleIdx="1" presStyleCnt="4"/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A2CEDA41-92D7-4553-AB60-4A6B6E45636F}" type="pres">
      <dgm:prSet presAssocID="{8CF02F9B-20D6-4B33-A99A-C2739AC7BE0B}" presName="parentText" presStyleLbl="node1" presStyleIdx="2" presStyleCnt="4" custScaleX="115000" custScaleY="95276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B1A88D1-5D6A-4470-809A-E2C6645723D0}" type="pres">
      <dgm:prSet presAssocID="{8CF02F9B-20D6-4B33-A99A-C2739AC7BE0B}" presName="negativeSpace" presStyleCnt="0"/>
      <dgm:spPr/>
      <dgm:t>
        <a:bodyPr/>
        <a:lstStyle/>
        <a:p>
          <a:endParaRPr lang="es-EC"/>
        </a:p>
      </dgm:t>
    </dgm:pt>
    <dgm:pt modelId="{AEEC130C-6D4C-442B-BA52-5362A95BC060}" type="pres">
      <dgm:prSet presAssocID="{8CF02F9B-20D6-4B33-A99A-C2739AC7BE0B}" presName="childText" presStyleLbl="conFgAcc1" presStyleIdx="2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2988CADF-26D9-4CAC-A7EA-F9EF72F3531B}" type="pres">
      <dgm:prSet presAssocID="{820E45CC-D712-420A-95FA-1D2C7BAA8214}" presName="spaceBetweenRectangles" presStyleCnt="0"/>
      <dgm:spPr/>
      <dgm:t>
        <a:bodyPr/>
        <a:lstStyle/>
        <a:p>
          <a:endParaRPr lang="es-EC"/>
        </a:p>
      </dgm:t>
    </dgm:pt>
    <dgm:pt modelId="{F943BE0B-005C-4E8F-8170-1E5F63AFC131}" type="pres">
      <dgm:prSet presAssocID="{C60701F5-8471-419A-8718-D6E37C3C40E1}" presName="parentLin" presStyleCnt="0"/>
      <dgm:spPr/>
      <dgm:t>
        <a:bodyPr/>
        <a:lstStyle/>
        <a:p>
          <a:endParaRPr lang="es-EC"/>
        </a:p>
      </dgm:t>
    </dgm:pt>
    <dgm:pt modelId="{C1CE357D-F850-46C6-9AF7-4865D834094D}" type="pres">
      <dgm:prSet presAssocID="{C60701F5-8471-419A-8718-D6E37C3C40E1}" presName="parentLeftMargin" presStyleLbl="node1" presStyleIdx="2" presStyleCnt="4"/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BEA3530D-6510-4E93-B6A1-DA01958DBD48}" type="pres">
      <dgm:prSet presAssocID="{C60701F5-8471-419A-8718-D6E37C3C40E1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56713BF-9F98-41AD-B8F2-0E2686C4B67E}" type="pres">
      <dgm:prSet presAssocID="{C60701F5-8471-419A-8718-D6E37C3C40E1}" presName="negativeSpace" presStyleCnt="0"/>
      <dgm:spPr/>
      <dgm:t>
        <a:bodyPr/>
        <a:lstStyle/>
        <a:p>
          <a:endParaRPr lang="es-EC"/>
        </a:p>
      </dgm:t>
    </dgm:pt>
    <dgm:pt modelId="{D1A28CE0-BAF6-41E8-9949-8E5CE3E730F2}" type="pres">
      <dgm:prSet presAssocID="{C60701F5-8471-419A-8718-D6E37C3C40E1}" presName="childText" presStyleLbl="conFgAcc1" presStyleIdx="3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</dgm:ptLst>
  <dgm:cxnLst>
    <dgm:cxn modelId="{82BFF8FB-F526-49D9-B85C-439BBC98B71C}" type="presOf" srcId="{B8BF7968-2DF3-4458-A01D-6A1D4140E2BE}" destId="{30DB39B4-CD29-46E3-B1CA-F4A30EF74E9A}" srcOrd="0" destOrd="0" presId="urn:microsoft.com/office/officeart/2005/8/layout/list1"/>
    <dgm:cxn modelId="{D8343868-6B35-4342-ACD8-FBB5FAFAB827}" srcId="{AA1256F9-D5CC-4CDE-821E-FD80ACFDEA83}" destId="{21F9390B-5FD8-44A2-AE5A-F55A0084F999}" srcOrd="0" destOrd="0" parTransId="{5BB1A954-C064-4B14-821F-D9CE3A5447B4}" sibTransId="{9A2D7DD5-4877-4A58-AD25-25E5A8700689}"/>
    <dgm:cxn modelId="{F1C96AFC-7DD1-4810-86E0-49DD992FA0AC}" srcId="{8CF02F9B-20D6-4B33-A99A-C2739AC7BE0B}" destId="{36CAFA87-1DBF-475A-A795-F6D721DFF0FB}" srcOrd="1" destOrd="0" parTransId="{09ADDEA3-777E-4D23-B8B8-254593F58992}" sibTransId="{6782FFE0-09BF-4FB6-9801-1D677DB1C1C9}"/>
    <dgm:cxn modelId="{7159A4C2-94EC-4528-BEDC-64D7BDF666A7}" type="presOf" srcId="{3EBA2BC3-9FB0-4F72-8B0C-2F4E081E813A}" destId="{B35B494D-A5CE-4BB5-94FB-92EADDE79525}" srcOrd="1" destOrd="0" presId="urn:microsoft.com/office/officeart/2005/8/layout/list1"/>
    <dgm:cxn modelId="{BBD52003-DAB1-4FD8-82C6-BEA6092330C9}" srcId="{21F9390B-5FD8-44A2-AE5A-F55A0084F999}" destId="{B8BF7968-2DF3-4458-A01D-6A1D4140E2BE}" srcOrd="0" destOrd="0" parTransId="{570811E4-C82B-4650-BA0C-643281449E40}" sibTransId="{E66E7DD3-2718-4D66-98AA-E0095658CD48}"/>
    <dgm:cxn modelId="{25C12B38-9315-4E90-9A0F-87083CCC1C83}" type="presOf" srcId="{36CAFA87-1DBF-475A-A795-F6D721DFF0FB}" destId="{AEEC130C-6D4C-442B-BA52-5362A95BC060}" srcOrd="0" destOrd="1" presId="urn:microsoft.com/office/officeart/2005/8/layout/list1"/>
    <dgm:cxn modelId="{3C114E12-57E6-4278-8EAD-90C5054E80DB}" type="presOf" srcId="{21F9390B-5FD8-44A2-AE5A-F55A0084F999}" destId="{8E50DDE6-EB5F-4DE4-908A-382C82FF77F9}" srcOrd="1" destOrd="0" presId="urn:microsoft.com/office/officeart/2005/8/layout/list1"/>
    <dgm:cxn modelId="{D6E6B8EA-E599-4F29-82C4-69F98A6BD0DE}" type="presOf" srcId="{8CF02F9B-20D6-4B33-A99A-C2739AC7BE0B}" destId="{26C56D95-C12D-4F8B-AB89-2C4081EF15A1}" srcOrd="0" destOrd="0" presId="urn:microsoft.com/office/officeart/2005/8/layout/list1"/>
    <dgm:cxn modelId="{6C9F68F3-3AC4-487E-AE23-A823D6E862BF}" srcId="{AA1256F9-D5CC-4CDE-821E-FD80ACFDEA83}" destId="{8CF02F9B-20D6-4B33-A99A-C2739AC7BE0B}" srcOrd="2" destOrd="0" parTransId="{89054904-6F3E-4A0B-8353-A72CC51893B9}" sibTransId="{820E45CC-D712-420A-95FA-1D2C7BAA8214}"/>
    <dgm:cxn modelId="{E1716E15-B2D0-44A5-8D75-D2A281C38611}" type="presOf" srcId="{C60701F5-8471-419A-8718-D6E37C3C40E1}" destId="{BEA3530D-6510-4E93-B6A1-DA01958DBD48}" srcOrd="1" destOrd="0" presId="urn:microsoft.com/office/officeart/2005/8/layout/list1"/>
    <dgm:cxn modelId="{A5741052-A2CA-4341-8405-9F5387E444C6}" type="presOf" srcId="{3EBA2BC3-9FB0-4F72-8B0C-2F4E081E813A}" destId="{ED6200E1-289B-4AC8-9F62-3DECEBE2A82E}" srcOrd="0" destOrd="0" presId="urn:microsoft.com/office/officeart/2005/8/layout/list1"/>
    <dgm:cxn modelId="{7E93A7E9-571A-4406-867F-8CF416BF1050}" srcId="{C60701F5-8471-419A-8718-D6E37C3C40E1}" destId="{1AABEE49-7288-4D37-8004-CB7D44A41766}" srcOrd="0" destOrd="0" parTransId="{FBC8C06B-0A46-48D6-99D9-C89A8AAB0854}" sibTransId="{5D6BF964-F153-4406-9813-7FB58007AEC5}"/>
    <dgm:cxn modelId="{31A23763-6B89-4A8A-B7A1-BDAF52A6E191}" srcId="{8CF02F9B-20D6-4B33-A99A-C2739AC7BE0B}" destId="{FAF51FA0-9E6D-438E-8DC1-5EE6BD728F42}" srcOrd="0" destOrd="0" parTransId="{81F9C92B-6DB0-4446-AD20-D4EE77762718}" sibTransId="{6A536930-74D8-46D6-B8A3-61EBB0504DDB}"/>
    <dgm:cxn modelId="{1DCD8032-4AF4-4A33-BBFC-68A2D85A363C}" type="presOf" srcId="{1AABEE49-7288-4D37-8004-CB7D44A41766}" destId="{D1A28CE0-BAF6-41E8-9949-8E5CE3E730F2}" srcOrd="0" destOrd="0" presId="urn:microsoft.com/office/officeart/2005/8/layout/list1"/>
    <dgm:cxn modelId="{7ACBF4BF-5D28-47B0-A2C1-F919F763E912}" type="presOf" srcId="{AA1256F9-D5CC-4CDE-821E-FD80ACFDEA83}" destId="{6527C6C4-0F06-4BA0-98B2-8BDF5C669AFA}" srcOrd="0" destOrd="0" presId="urn:microsoft.com/office/officeart/2005/8/layout/list1"/>
    <dgm:cxn modelId="{9423D797-DBE3-4FE0-BD3F-8F68D5A344D3}" type="presOf" srcId="{88707CDB-2B1F-40B6-BF81-73C4A91D645B}" destId="{195BE330-BAAC-4411-8DD3-FD4082681D4F}" srcOrd="0" destOrd="0" presId="urn:microsoft.com/office/officeart/2005/8/layout/list1"/>
    <dgm:cxn modelId="{319FE5ED-FBF0-40BA-A960-8C8B7AAB648F}" type="presOf" srcId="{FAF51FA0-9E6D-438E-8DC1-5EE6BD728F42}" destId="{AEEC130C-6D4C-442B-BA52-5362A95BC060}" srcOrd="0" destOrd="0" presId="urn:microsoft.com/office/officeart/2005/8/layout/list1"/>
    <dgm:cxn modelId="{C32B913D-D1B5-4FB6-AF4A-3828C25A48D9}" srcId="{AA1256F9-D5CC-4CDE-821E-FD80ACFDEA83}" destId="{C60701F5-8471-419A-8718-D6E37C3C40E1}" srcOrd="3" destOrd="0" parTransId="{ACB0EB06-E494-4CD8-AB00-3F83332F4F2B}" sibTransId="{25D6771B-0633-443D-A38F-8D1371D74DBF}"/>
    <dgm:cxn modelId="{1DF5489C-9D1A-4472-8B80-1301A74CD2D2}" type="presOf" srcId="{8CF02F9B-20D6-4B33-A99A-C2739AC7BE0B}" destId="{A2CEDA41-92D7-4553-AB60-4A6B6E45636F}" srcOrd="1" destOrd="0" presId="urn:microsoft.com/office/officeart/2005/8/layout/list1"/>
    <dgm:cxn modelId="{7CAAE721-1ACC-424C-ACF9-5447393AB3F0}" type="presOf" srcId="{21F9390B-5FD8-44A2-AE5A-F55A0084F999}" destId="{0F332752-E2DB-4776-A73C-E80260FB42E2}" srcOrd="0" destOrd="0" presId="urn:microsoft.com/office/officeart/2005/8/layout/list1"/>
    <dgm:cxn modelId="{5D0B77ED-D05B-48C7-AB98-34ADA8C648B4}" srcId="{AA1256F9-D5CC-4CDE-821E-FD80ACFDEA83}" destId="{3EBA2BC3-9FB0-4F72-8B0C-2F4E081E813A}" srcOrd="1" destOrd="0" parTransId="{AFE4FBBE-B6AB-4A12-A363-50C5A7463F1E}" sibTransId="{5B9BD900-ADBD-476B-8460-C99160BAC791}"/>
    <dgm:cxn modelId="{B90A6789-F4F0-460A-A3D0-E7C450C6838F}" type="presOf" srcId="{C60701F5-8471-419A-8718-D6E37C3C40E1}" destId="{C1CE357D-F850-46C6-9AF7-4865D834094D}" srcOrd="0" destOrd="0" presId="urn:microsoft.com/office/officeart/2005/8/layout/list1"/>
    <dgm:cxn modelId="{E544BE84-F7D3-4D84-AA8E-C7573D80E994}" type="presOf" srcId="{89016035-4898-448F-876B-76618ECEFD4E}" destId="{D1A28CE0-BAF6-41E8-9949-8E5CE3E730F2}" srcOrd="0" destOrd="1" presId="urn:microsoft.com/office/officeart/2005/8/layout/list1"/>
    <dgm:cxn modelId="{BAD8BD18-5C19-42EF-A254-4FBA780B536E}" srcId="{C60701F5-8471-419A-8718-D6E37C3C40E1}" destId="{89016035-4898-448F-876B-76618ECEFD4E}" srcOrd="1" destOrd="0" parTransId="{E5A93E15-0A4A-403E-9CF3-D4726BA5FE6E}" sibTransId="{482A4312-2120-426B-BC10-34ADBBED16A1}"/>
    <dgm:cxn modelId="{6ABE68EA-E5A6-4127-AE9B-A734FBB61564}" srcId="{3EBA2BC3-9FB0-4F72-8B0C-2F4E081E813A}" destId="{88707CDB-2B1F-40B6-BF81-73C4A91D645B}" srcOrd="0" destOrd="0" parTransId="{C8B73366-307A-42DB-951C-B7F175955182}" sibTransId="{ABF3E849-1471-43B9-9BC8-418C8D3E977F}"/>
    <dgm:cxn modelId="{33AFD8B1-16CD-4700-872D-F673D2521DE2}" type="presParOf" srcId="{6527C6C4-0F06-4BA0-98B2-8BDF5C669AFA}" destId="{6DEB4198-AA39-49B9-9F0B-D23EE7E91421}" srcOrd="0" destOrd="0" presId="urn:microsoft.com/office/officeart/2005/8/layout/list1"/>
    <dgm:cxn modelId="{C9822FB3-D696-4EFB-9305-0DBD7B65F89B}" type="presParOf" srcId="{6DEB4198-AA39-49B9-9F0B-D23EE7E91421}" destId="{0F332752-E2DB-4776-A73C-E80260FB42E2}" srcOrd="0" destOrd="0" presId="urn:microsoft.com/office/officeart/2005/8/layout/list1"/>
    <dgm:cxn modelId="{243125C3-8D33-43CE-9473-9B2B3AAB68A5}" type="presParOf" srcId="{6DEB4198-AA39-49B9-9F0B-D23EE7E91421}" destId="{8E50DDE6-EB5F-4DE4-908A-382C82FF77F9}" srcOrd="1" destOrd="0" presId="urn:microsoft.com/office/officeart/2005/8/layout/list1"/>
    <dgm:cxn modelId="{FB742DB2-08E6-4261-88BC-6257A6481B51}" type="presParOf" srcId="{6527C6C4-0F06-4BA0-98B2-8BDF5C669AFA}" destId="{D1C7D8CC-ACF8-487A-97A0-0E3E21FAC07A}" srcOrd="1" destOrd="0" presId="urn:microsoft.com/office/officeart/2005/8/layout/list1"/>
    <dgm:cxn modelId="{97EEB4D0-4480-46A4-8291-5A65DAE367FB}" type="presParOf" srcId="{6527C6C4-0F06-4BA0-98B2-8BDF5C669AFA}" destId="{30DB39B4-CD29-46E3-B1CA-F4A30EF74E9A}" srcOrd="2" destOrd="0" presId="urn:microsoft.com/office/officeart/2005/8/layout/list1"/>
    <dgm:cxn modelId="{0AEE11A1-B4EA-4A8D-B0AF-73F82223F7A0}" type="presParOf" srcId="{6527C6C4-0F06-4BA0-98B2-8BDF5C669AFA}" destId="{960FFCB8-BBBD-4F6D-B68B-5B59750FDF95}" srcOrd="3" destOrd="0" presId="urn:microsoft.com/office/officeart/2005/8/layout/list1"/>
    <dgm:cxn modelId="{5DD74F51-68F8-4A47-9CF6-DAD245EA3605}" type="presParOf" srcId="{6527C6C4-0F06-4BA0-98B2-8BDF5C669AFA}" destId="{1412BC92-A473-43F1-B6F2-A599B8505825}" srcOrd="4" destOrd="0" presId="urn:microsoft.com/office/officeart/2005/8/layout/list1"/>
    <dgm:cxn modelId="{01252E19-1237-44DE-BF94-BA3711B3267D}" type="presParOf" srcId="{1412BC92-A473-43F1-B6F2-A599B8505825}" destId="{ED6200E1-289B-4AC8-9F62-3DECEBE2A82E}" srcOrd="0" destOrd="0" presId="urn:microsoft.com/office/officeart/2005/8/layout/list1"/>
    <dgm:cxn modelId="{54370235-F1E4-44DC-BACE-5044BB15684F}" type="presParOf" srcId="{1412BC92-A473-43F1-B6F2-A599B8505825}" destId="{B35B494D-A5CE-4BB5-94FB-92EADDE79525}" srcOrd="1" destOrd="0" presId="urn:microsoft.com/office/officeart/2005/8/layout/list1"/>
    <dgm:cxn modelId="{AABFF290-9CA1-4685-9981-F62ADE001866}" type="presParOf" srcId="{6527C6C4-0F06-4BA0-98B2-8BDF5C669AFA}" destId="{7ECC54C6-8219-46F6-B382-70E6243AC4F8}" srcOrd="5" destOrd="0" presId="urn:microsoft.com/office/officeart/2005/8/layout/list1"/>
    <dgm:cxn modelId="{D54F93CE-D878-4D47-8C92-1A5CDBDD19F7}" type="presParOf" srcId="{6527C6C4-0F06-4BA0-98B2-8BDF5C669AFA}" destId="{195BE330-BAAC-4411-8DD3-FD4082681D4F}" srcOrd="6" destOrd="0" presId="urn:microsoft.com/office/officeart/2005/8/layout/list1"/>
    <dgm:cxn modelId="{030DD469-B5D2-46A6-94FE-F46F66D2D00C}" type="presParOf" srcId="{6527C6C4-0F06-4BA0-98B2-8BDF5C669AFA}" destId="{782ADD6D-913F-4D22-B6A3-507C6C125109}" srcOrd="7" destOrd="0" presId="urn:microsoft.com/office/officeart/2005/8/layout/list1"/>
    <dgm:cxn modelId="{CD21D05B-61D1-4191-9EBA-15C175BE7CF0}" type="presParOf" srcId="{6527C6C4-0F06-4BA0-98B2-8BDF5C669AFA}" destId="{096B2227-2F6F-4A90-8CB5-84E990BDF1CD}" srcOrd="8" destOrd="0" presId="urn:microsoft.com/office/officeart/2005/8/layout/list1"/>
    <dgm:cxn modelId="{BA9FA3B2-AA01-475E-85F1-99465CE6C08A}" type="presParOf" srcId="{096B2227-2F6F-4A90-8CB5-84E990BDF1CD}" destId="{26C56D95-C12D-4F8B-AB89-2C4081EF15A1}" srcOrd="0" destOrd="0" presId="urn:microsoft.com/office/officeart/2005/8/layout/list1"/>
    <dgm:cxn modelId="{F1C7C905-82B0-493F-882E-4631DAA0108D}" type="presParOf" srcId="{096B2227-2F6F-4A90-8CB5-84E990BDF1CD}" destId="{A2CEDA41-92D7-4553-AB60-4A6B6E45636F}" srcOrd="1" destOrd="0" presId="urn:microsoft.com/office/officeart/2005/8/layout/list1"/>
    <dgm:cxn modelId="{0C7DFE48-6E66-4BB7-8908-82A805854B3C}" type="presParOf" srcId="{6527C6C4-0F06-4BA0-98B2-8BDF5C669AFA}" destId="{5B1A88D1-5D6A-4470-809A-E2C6645723D0}" srcOrd="9" destOrd="0" presId="urn:microsoft.com/office/officeart/2005/8/layout/list1"/>
    <dgm:cxn modelId="{917B730C-5A89-42E4-B309-1DD7EB8BA199}" type="presParOf" srcId="{6527C6C4-0F06-4BA0-98B2-8BDF5C669AFA}" destId="{AEEC130C-6D4C-442B-BA52-5362A95BC060}" srcOrd="10" destOrd="0" presId="urn:microsoft.com/office/officeart/2005/8/layout/list1"/>
    <dgm:cxn modelId="{3A5EB27C-3098-4ED5-8475-CBFF0CD8B26C}" type="presParOf" srcId="{6527C6C4-0F06-4BA0-98B2-8BDF5C669AFA}" destId="{2988CADF-26D9-4CAC-A7EA-F9EF72F3531B}" srcOrd="11" destOrd="0" presId="urn:microsoft.com/office/officeart/2005/8/layout/list1"/>
    <dgm:cxn modelId="{A1DD0F24-8C6A-4DCE-BB15-C4E0A4680932}" type="presParOf" srcId="{6527C6C4-0F06-4BA0-98B2-8BDF5C669AFA}" destId="{F943BE0B-005C-4E8F-8170-1E5F63AFC131}" srcOrd="12" destOrd="0" presId="urn:microsoft.com/office/officeart/2005/8/layout/list1"/>
    <dgm:cxn modelId="{36E5A67A-65A1-4DCB-BBB7-D95B95EDC164}" type="presParOf" srcId="{F943BE0B-005C-4E8F-8170-1E5F63AFC131}" destId="{C1CE357D-F850-46C6-9AF7-4865D834094D}" srcOrd="0" destOrd="0" presId="urn:microsoft.com/office/officeart/2005/8/layout/list1"/>
    <dgm:cxn modelId="{CC91B816-140B-4874-B913-5DE794EACE4B}" type="presParOf" srcId="{F943BE0B-005C-4E8F-8170-1E5F63AFC131}" destId="{BEA3530D-6510-4E93-B6A1-DA01958DBD48}" srcOrd="1" destOrd="0" presId="urn:microsoft.com/office/officeart/2005/8/layout/list1"/>
    <dgm:cxn modelId="{896D7E39-2AA4-462D-801F-C9163DB7510F}" type="presParOf" srcId="{6527C6C4-0F06-4BA0-98B2-8BDF5C669AFA}" destId="{556713BF-9F98-41AD-B8F2-0E2686C4B67E}" srcOrd="13" destOrd="0" presId="urn:microsoft.com/office/officeart/2005/8/layout/list1"/>
    <dgm:cxn modelId="{7AC0727D-0B6D-4416-BC31-E99015A79192}" type="presParOf" srcId="{6527C6C4-0F06-4BA0-98B2-8BDF5C669AFA}" destId="{D1A28CE0-BAF6-41E8-9949-8E5CE3E730F2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1901D4-60AA-4F03-B3A9-B1881B590F12}">
      <dsp:nvSpPr>
        <dsp:cNvPr id="0" name=""/>
        <dsp:cNvSpPr/>
      </dsp:nvSpPr>
      <dsp:spPr>
        <a:xfrm>
          <a:off x="7143" y="1001183"/>
          <a:ext cx="2135187" cy="128111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Determinación de las estaciones meteorológicas que tienen influencia directa dentro del área de estudio</a:t>
          </a:r>
          <a:endParaRPr lang="es-ES" sz="1300" kern="1200" dirty="0"/>
        </a:p>
      </dsp:txBody>
      <dsp:txXfrm>
        <a:off x="44665" y="1038705"/>
        <a:ext cx="2060143" cy="1206068"/>
      </dsp:txXfrm>
    </dsp:sp>
    <dsp:sp modelId="{3B8CFEB5-C57F-4A79-BEBE-6841EC20E3DE}">
      <dsp:nvSpPr>
        <dsp:cNvPr id="0" name=""/>
        <dsp:cNvSpPr/>
      </dsp:nvSpPr>
      <dsp:spPr>
        <a:xfrm>
          <a:off x="2330227" y="1376976"/>
          <a:ext cx="452659" cy="529526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000" kern="1200"/>
        </a:p>
      </dsp:txBody>
      <dsp:txXfrm>
        <a:off x="2330227" y="1482881"/>
        <a:ext cx="316861" cy="317716"/>
      </dsp:txXfrm>
    </dsp:sp>
    <dsp:sp modelId="{028982AF-3C8B-4B43-BB85-8BC4627CF88B}">
      <dsp:nvSpPr>
        <dsp:cNvPr id="0" name=""/>
        <dsp:cNvSpPr/>
      </dsp:nvSpPr>
      <dsp:spPr>
        <a:xfrm>
          <a:off x="2996406" y="1001183"/>
          <a:ext cx="2135187" cy="128111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Recopilación y depuración de la información del INAMHI y el MSP</a:t>
          </a:r>
          <a:endParaRPr lang="es-ES" sz="1300" kern="1200" dirty="0"/>
        </a:p>
      </dsp:txBody>
      <dsp:txXfrm>
        <a:off x="3033928" y="1038705"/>
        <a:ext cx="2060143" cy="1206068"/>
      </dsp:txXfrm>
    </dsp:sp>
    <dsp:sp modelId="{98AB0D23-E10B-44FC-BA96-FC8E598F5096}">
      <dsp:nvSpPr>
        <dsp:cNvPr id="0" name=""/>
        <dsp:cNvSpPr/>
      </dsp:nvSpPr>
      <dsp:spPr>
        <a:xfrm>
          <a:off x="5319490" y="1376976"/>
          <a:ext cx="452659" cy="529526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000" kern="1200"/>
        </a:p>
      </dsp:txBody>
      <dsp:txXfrm>
        <a:off x="5319490" y="1482881"/>
        <a:ext cx="316861" cy="317716"/>
      </dsp:txXfrm>
    </dsp:sp>
    <dsp:sp modelId="{B1043283-D848-456D-8812-C85051AE4439}">
      <dsp:nvSpPr>
        <dsp:cNvPr id="0" name=""/>
        <dsp:cNvSpPr/>
      </dsp:nvSpPr>
      <dsp:spPr>
        <a:xfrm>
          <a:off x="5985668" y="1001183"/>
          <a:ext cx="2135187" cy="128111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Proyección estadística 50 años a futuro de las variables preponderantes, mediante el modelo ARIMA</a:t>
          </a:r>
          <a:endParaRPr lang="es-ES" sz="1300" kern="1200" dirty="0"/>
        </a:p>
      </dsp:txBody>
      <dsp:txXfrm>
        <a:off x="6023190" y="1038705"/>
        <a:ext cx="2060143" cy="1206068"/>
      </dsp:txXfrm>
    </dsp:sp>
    <dsp:sp modelId="{92D0179B-BBFB-43DE-BFF4-D0F0363380C3}">
      <dsp:nvSpPr>
        <dsp:cNvPr id="0" name=""/>
        <dsp:cNvSpPr/>
      </dsp:nvSpPr>
      <dsp:spPr>
        <a:xfrm rot="5400000">
          <a:off x="6826932" y="2431759"/>
          <a:ext cx="452659" cy="529526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000" kern="1200"/>
        </a:p>
      </dsp:txBody>
      <dsp:txXfrm rot="-5400000">
        <a:off x="6894404" y="2470192"/>
        <a:ext cx="317716" cy="316861"/>
      </dsp:txXfrm>
    </dsp:sp>
    <dsp:sp modelId="{0729B2DD-4086-4612-98C2-239BA2BEC139}">
      <dsp:nvSpPr>
        <dsp:cNvPr id="0" name=""/>
        <dsp:cNvSpPr/>
      </dsp:nvSpPr>
      <dsp:spPr>
        <a:xfrm>
          <a:off x="5985668" y="3136371"/>
          <a:ext cx="2135187" cy="128111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Relación estadística entre variables meteorológicas y casos de dengue </a:t>
          </a:r>
          <a:endParaRPr lang="es-ES" sz="1300" kern="1200" dirty="0"/>
        </a:p>
      </dsp:txBody>
      <dsp:txXfrm>
        <a:off x="6023190" y="3173893"/>
        <a:ext cx="2060143" cy="1206068"/>
      </dsp:txXfrm>
    </dsp:sp>
    <dsp:sp modelId="{B395B748-C388-4C04-9534-204B6CF3DD73}">
      <dsp:nvSpPr>
        <dsp:cNvPr id="0" name=""/>
        <dsp:cNvSpPr/>
      </dsp:nvSpPr>
      <dsp:spPr>
        <a:xfrm rot="10800000">
          <a:off x="5345112" y="3512163"/>
          <a:ext cx="452659" cy="529526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000" kern="1200"/>
        </a:p>
      </dsp:txBody>
      <dsp:txXfrm rot="10800000">
        <a:off x="5480910" y="3618068"/>
        <a:ext cx="316861" cy="317716"/>
      </dsp:txXfrm>
    </dsp:sp>
    <dsp:sp modelId="{E930C7ED-9068-4618-AC77-501F5124E888}">
      <dsp:nvSpPr>
        <dsp:cNvPr id="0" name=""/>
        <dsp:cNvSpPr/>
      </dsp:nvSpPr>
      <dsp:spPr>
        <a:xfrm>
          <a:off x="2996406" y="3136370"/>
          <a:ext cx="2135187" cy="128111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Análisis de escenarios hipotéticos mediante el incremento de la variable temperatura</a:t>
          </a:r>
          <a:endParaRPr lang="es-ES" sz="1300" kern="1200" dirty="0"/>
        </a:p>
      </dsp:txBody>
      <dsp:txXfrm>
        <a:off x="3033928" y="3173892"/>
        <a:ext cx="2060143" cy="1206068"/>
      </dsp:txXfrm>
    </dsp:sp>
    <dsp:sp modelId="{8A2D61DF-05E6-4B2C-9B4D-ED0A58EF586B}">
      <dsp:nvSpPr>
        <dsp:cNvPr id="0" name=""/>
        <dsp:cNvSpPr/>
      </dsp:nvSpPr>
      <dsp:spPr>
        <a:xfrm rot="10800000">
          <a:off x="2355850" y="3512163"/>
          <a:ext cx="452659" cy="529526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000" kern="1200"/>
        </a:p>
      </dsp:txBody>
      <dsp:txXfrm rot="10800000">
        <a:off x="2491648" y="3618068"/>
        <a:ext cx="316861" cy="317716"/>
      </dsp:txXfrm>
    </dsp:sp>
    <dsp:sp modelId="{8813C850-A153-49A8-BB86-2FB15DBE0AB8}">
      <dsp:nvSpPr>
        <dsp:cNvPr id="0" name=""/>
        <dsp:cNvSpPr/>
      </dsp:nvSpPr>
      <dsp:spPr>
        <a:xfrm>
          <a:off x="7143" y="3136370"/>
          <a:ext cx="2135187" cy="128111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Evaluar las zonas de mayor riesgo biológico aplicando evaluación multicriterio y lógica </a:t>
          </a:r>
          <a:r>
            <a:rPr lang="es-ES" sz="1300" kern="1200" dirty="0" err="1" smtClean="0"/>
            <a:t>Fuzzy</a:t>
          </a:r>
          <a:endParaRPr lang="es-ES" sz="1300" kern="1200" dirty="0"/>
        </a:p>
      </dsp:txBody>
      <dsp:txXfrm>
        <a:off x="44665" y="3173892"/>
        <a:ext cx="2060143" cy="120606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2BD3E4-F643-4609-B6B2-46EBF99256BB}">
      <dsp:nvSpPr>
        <dsp:cNvPr id="0" name=""/>
        <dsp:cNvSpPr/>
      </dsp:nvSpPr>
      <dsp:spPr>
        <a:xfrm>
          <a:off x="2420349" y="1017032"/>
          <a:ext cx="52501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25018" y="45720"/>
              </a:lnTo>
            </a:path>
          </a:pathLst>
        </a:custGeom>
        <a:noFill/>
        <a:ln w="12700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668967" y="1059974"/>
        <a:ext cx="27780" cy="5556"/>
      </dsp:txXfrm>
    </dsp:sp>
    <dsp:sp modelId="{474EFCFE-02CB-4D70-803E-B0A7E77D36D9}">
      <dsp:nvSpPr>
        <dsp:cNvPr id="0" name=""/>
        <dsp:cNvSpPr/>
      </dsp:nvSpPr>
      <dsp:spPr>
        <a:xfrm>
          <a:off x="6417" y="338033"/>
          <a:ext cx="2415731" cy="14494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>
              <a:latin typeface="Times New Roman" panose="02020603050405020304" pitchFamily="18" charset="0"/>
              <a:cs typeface="Times New Roman" panose="02020603050405020304" pitchFamily="18" charset="0"/>
            </a:rPr>
            <a:t>Proyección 50 años a futuro de las 3 estaciones meteorológicas, obteniendo la viaribale T para el año 2065 </a:t>
          </a:r>
        </a:p>
      </dsp:txBody>
      <dsp:txXfrm>
        <a:off x="6417" y="338033"/>
        <a:ext cx="2415731" cy="1449439"/>
      </dsp:txXfrm>
    </dsp:sp>
    <dsp:sp modelId="{D33EC088-2364-4391-86F9-DCFFF5433BAB}">
      <dsp:nvSpPr>
        <dsp:cNvPr id="0" name=""/>
        <dsp:cNvSpPr/>
      </dsp:nvSpPr>
      <dsp:spPr>
        <a:xfrm>
          <a:off x="5391699" y="1017032"/>
          <a:ext cx="52501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25018" y="45720"/>
              </a:lnTo>
            </a:path>
          </a:pathLst>
        </a:custGeom>
        <a:noFill/>
        <a:ln w="12700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5640318" y="1059974"/>
        <a:ext cx="27780" cy="5556"/>
      </dsp:txXfrm>
    </dsp:sp>
    <dsp:sp modelId="{0FB9DBB9-BE92-4A6D-8D4D-DB32F7AD3C18}">
      <dsp:nvSpPr>
        <dsp:cNvPr id="0" name=""/>
        <dsp:cNvSpPr/>
      </dsp:nvSpPr>
      <dsp:spPr>
        <a:xfrm>
          <a:off x="2977767" y="338033"/>
          <a:ext cx="2415731" cy="14494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>
              <a:latin typeface="Times New Roman" panose="02020603050405020304" pitchFamily="18" charset="0"/>
              <a:cs typeface="Times New Roman" panose="02020603050405020304" pitchFamily="18" charset="0"/>
            </a:rPr>
            <a:t>Definir incremento hipotético de la temperatura (°C) en 1, 1.5 y 2 grados centígrados </a:t>
          </a:r>
        </a:p>
      </dsp:txBody>
      <dsp:txXfrm>
        <a:off x="2977767" y="338033"/>
        <a:ext cx="2415731" cy="1449439"/>
      </dsp:txXfrm>
    </dsp:sp>
    <dsp:sp modelId="{35374113-A263-43B7-BD11-A8DFF70D3B4A}">
      <dsp:nvSpPr>
        <dsp:cNvPr id="0" name=""/>
        <dsp:cNvSpPr/>
      </dsp:nvSpPr>
      <dsp:spPr>
        <a:xfrm>
          <a:off x="1214283" y="1785672"/>
          <a:ext cx="5942700" cy="525018"/>
        </a:xfrm>
        <a:custGeom>
          <a:avLst/>
          <a:gdLst/>
          <a:ahLst/>
          <a:cxnLst/>
          <a:rect l="0" t="0" r="0" b="0"/>
          <a:pathLst>
            <a:path>
              <a:moveTo>
                <a:pt x="5942700" y="0"/>
              </a:moveTo>
              <a:lnTo>
                <a:pt x="5942700" y="279609"/>
              </a:lnTo>
              <a:lnTo>
                <a:pt x="0" y="279609"/>
              </a:lnTo>
              <a:lnTo>
                <a:pt x="0" y="525018"/>
              </a:lnTo>
            </a:path>
          </a:pathLst>
        </a:custGeom>
        <a:noFill/>
        <a:ln w="12700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036418" y="2045403"/>
        <a:ext cx="298430" cy="5556"/>
      </dsp:txXfrm>
    </dsp:sp>
    <dsp:sp modelId="{950CF84C-C30B-4F9B-94A7-CDAB0532DF29}">
      <dsp:nvSpPr>
        <dsp:cNvPr id="0" name=""/>
        <dsp:cNvSpPr/>
      </dsp:nvSpPr>
      <dsp:spPr>
        <a:xfrm>
          <a:off x="5949117" y="338033"/>
          <a:ext cx="2415731" cy="14494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>
              <a:latin typeface="Times New Roman" panose="02020603050405020304" pitchFamily="18" charset="0"/>
              <a:cs typeface="Times New Roman" panose="02020603050405020304" pitchFamily="18" charset="0"/>
            </a:rPr>
            <a:t>Interpolar valores de temperatura para el año 2065  mediante método IDW</a:t>
          </a:r>
        </a:p>
      </dsp:txBody>
      <dsp:txXfrm>
        <a:off x="5949117" y="338033"/>
        <a:ext cx="2415731" cy="1449439"/>
      </dsp:txXfrm>
    </dsp:sp>
    <dsp:sp modelId="{2B109228-6BCC-4C1F-B60F-3709B8DC6BCD}">
      <dsp:nvSpPr>
        <dsp:cNvPr id="0" name=""/>
        <dsp:cNvSpPr/>
      </dsp:nvSpPr>
      <dsp:spPr>
        <a:xfrm>
          <a:off x="2420349" y="3022090"/>
          <a:ext cx="52501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25018" y="45720"/>
              </a:lnTo>
            </a:path>
          </a:pathLst>
        </a:custGeom>
        <a:noFill/>
        <a:ln w="12700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668967" y="3065032"/>
        <a:ext cx="27780" cy="5556"/>
      </dsp:txXfrm>
    </dsp:sp>
    <dsp:sp modelId="{7B4D5ACC-0C40-4E13-B2F5-0CADF2A59305}">
      <dsp:nvSpPr>
        <dsp:cNvPr id="0" name=""/>
        <dsp:cNvSpPr/>
      </dsp:nvSpPr>
      <dsp:spPr>
        <a:xfrm>
          <a:off x="6417" y="2343090"/>
          <a:ext cx="2415731" cy="14494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>
              <a:latin typeface="Times New Roman" panose="02020603050405020304" pitchFamily="18" charset="0"/>
              <a:cs typeface="Times New Roman" panose="02020603050405020304" pitchFamily="18" charset="0"/>
            </a:rPr>
            <a:t>Se crean las curvas de igual temperatura o "Isotermas" dentro del área de estudio, mediante geoprocesamiento en ArcGis 10.3</a:t>
          </a:r>
        </a:p>
      </dsp:txBody>
      <dsp:txXfrm>
        <a:off x="6417" y="2343090"/>
        <a:ext cx="2415731" cy="1449439"/>
      </dsp:txXfrm>
    </dsp:sp>
    <dsp:sp modelId="{FECCE44F-2A01-4502-9882-8ADE11DE456E}">
      <dsp:nvSpPr>
        <dsp:cNvPr id="0" name=""/>
        <dsp:cNvSpPr/>
      </dsp:nvSpPr>
      <dsp:spPr>
        <a:xfrm>
          <a:off x="2977767" y="2343090"/>
          <a:ext cx="2415731" cy="14494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>
              <a:latin typeface="Times New Roman" panose="02020603050405020304" pitchFamily="18" charset="0"/>
              <a:cs typeface="Times New Roman" panose="02020603050405020304" pitchFamily="18" charset="0"/>
            </a:rPr>
            <a:t>Relacionar mapas de isotermas con las condiciones  geográficas propias para que pueda proliferar el virus.</a:t>
          </a:r>
        </a:p>
      </dsp:txBody>
      <dsp:txXfrm>
        <a:off x="2977767" y="2343090"/>
        <a:ext cx="2415731" cy="144943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2DE9CE-C897-4FDC-A855-2BB9843CEDD0}">
      <dsp:nvSpPr>
        <dsp:cNvPr id="0" name=""/>
        <dsp:cNvSpPr/>
      </dsp:nvSpPr>
      <dsp:spPr>
        <a:xfrm>
          <a:off x="703" y="352"/>
          <a:ext cx="6127545" cy="131555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 smtClean="0"/>
            <a:t>MODELOS DE APLICACIÓN</a:t>
          </a:r>
          <a:endParaRPr lang="es-EC" sz="3200" kern="1200" dirty="0"/>
        </a:p>
      </dsp:txBody>
      <dsp:txXfrm>
        <a:off x="39234" y="38883"/>
        <a:ext cx="6050483" cy="1238492"/>
      </dsp:txXfrm>
    </dsp:sp>
    <dsp:sp modelId="{1A4B20B4-96C9-4359-BDE7-E44B7881A2CD}">
      <dsp:nvSpPr>
        <dsp:cNvPr id="0" name=""/>
        <dsp:cNvSpPr/>
      </dsp:nvSpPr>
      <dsp:spPr>
        <a:xfrm>
          <a:off x="703" y="1424336"/>
          <a:ext cx="3627130" cy="1315554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1">
                <a:tint val="65000"/>
                <a:lumMod val="110000"/>
              </a:schemeClr>
            </a:gs>
            <a:gs pos="88000">
              <a:schemeClr val="accent1">
                <a:tint val="90000"/>
              </a:schemeClr>
            </a:gs>
          </a:gsLst>
          <a:lin ang="5400000" scaled="0"/>
        </a:gradFill>
        <a:ln w="12700" cap="rnd" cmpd="sng" algn="ctr">
          <a:solidFill>
            <a:schemeClr val="accent1"/>
          </a:solidFill>
          <a:prstDash val="solid"/>
        </a:ln>
        <a:effectLst/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dirty="0" smtClean="0"/>
            <a:t>Evaluación </a:t>
          </a:r>
          <a:r>
            <a:rPr lang="es-ES" sz="2600" kern="1200" dirty="0" err="1" smtClean="0"/>
            <a:t>Multi</a:t>
          </a:r>
          <a:r>
            <a:rPr lang="es-ES" sz="2600" kern="1200" dirty="0" smtClean="0"/>
            <a:t>-Criterio (EMC)</a:t>
          </a:r>
          <a:endParaRPr lang="es-EC" sz="2600" kern="1200" dirty="0"/>
        </a:p>
      </dsp:txBody>
      <dsp:txXfrm>
        <a:off x="39234" y="1462867"/>
        <a:ext cx="3550068" cy="1238492"/>
      </dsp:txXfrm>
    </dsp:sp>
    <dsp:sp modelId="{6215CBB7-0AA5-4D17-857F-2AE40034BD59}">
      <dsp:nvSpPr>
        <dsp:cNvPr id="0" name=""/>
        <dsp:cNvSpPr/>
      </dsp:nvSpPr>
      <dsp:spPr>
        <a:xfrm>
          <a:off x="0" y="2829600"/>
          <a:ext cx="1176112" cy="1315554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El análisis </a:t>
          </a:r>
          <a:r>
            <a:rPr lang="es-ES" sz="1400" kern="1200" dirty="0" err="1" smtClean="0"/>
            <a:t>multicriterio</a:t>
          </a:r>
          <a:r>
            <a:rPr lang="es-ES" sz="1400" kern="1200" dirty="0" smtClean="0"/>
            <a:t> es un factor de evaluación</a:t>
          </a:r>
          <a:endParaRPr lang="es-EC" sz="1400" kern="1200" dirty="0"/>
        </a:p>
      </dsp:txBody>
      <dsp:txXfrm>
        <a:off x="34447" y="2864047"/>
        <a:ext cx="1107218" cy="1246660"/>
      </dsp:txXfrm>
    </dsp:sp>
    <dsp:sp modelId="{01282DB5-7906-41CC-A9BC-B7090456199F}">
      <dsp:nvSpPr>
        <dsp:cNvPr id="0" name=""/>
        <dsp:cNvSpPr/>
      </dsp:nvSpPr>
      <dsp:spPr>
        <a:xfrm>
          <a:off x="1226212" y="2848321"/>
          <a:ext cx="1176112" cy="1315554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Medio ambiente, economía y sociedad</a:t>
          </a:r>
          <a:endParaRPr lang="es-EC" sz="1400" kern="1200" dirty="0"/>
        </a:p>
      </dsp:txBody>
      <dsp:txXfrm>
        <a:off x="1260659" y="2882768"/>
        <a:ext cx="1107218" cy="1246660"/>
      </dsp:txXfrm>
    </dsp:sp>
    <dsp:sp modelId="{D44E760A-15FA-4F66-9932-D1A78C3EDC71}">
      <dsp:nvSpPr>
        <dsp:cNvPr id="0" name=""/>
        <dsp:cNvSpPr/>
      </dsp:nvSpPr>
      <dsp:spPr>
        <a:xfrm>
          <a:off x="2451721" y="2848321"/>
          <a:ext cx="1176112" cy="1315554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Tomar la mejor decisión referente a las múltiples alternativas </a:t>
          </a:r>
          <a:endParaRPr lang="es-EC" sz="1400" kern="1200" dirty="0"/>
        </a:p>
      </dsp:txBody>
      <dsp:txXfrm>
        <a:off x="2486168" y="2882768"/>
        <a:ext cx="1107218" cy="1246660"/>
      </dsp:txXfrm>
    </dsp:sp>
    <dsp:sp modelId="{C2813748-A122-49AC-BD29-6540EE515A05}">
      <dsp:nvSpPr>
        <dsp:cNvPr id="0" name=""/>
        <dsp:cNvSpPr/>
      </dsp:nvSpPr>
      <dsp:spPr>
        <a:xfrm>
          <a:off x="3726627" y="1424336"/>
          <a:ext cx="2401621" cy="1315554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1">
                <a:tint val="65000"/>
                <a:lumMod val="110000"/>
              </a:schemeClr>
            </a:gs>
            <a:gs pos="88000">
              <a:schemeClr val="accent1">
                <a:tint val="90000"/>
              </a:schemeClr>
            </a:gs>
          </a:gsLst>
          <a:lin ang="5400000" scaled="0"/>
        </a:gradFill>
        <a:ln w="12700" cap="rnd" cmpd="sng" algn="ctr">
          <a:solidFill>
            <a:schemeClr val="accent1"/>
          </a:solidFill>
          <a:prstDash val="solid"/>
        </a:ln>
        <a:effectLst/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dirty="0" smtClean="0"/>
            <a:t>LÓGICA DIFUSA (FUZZY)</a:t>
          </a:r>
          <a:endParaRPr lang="es-EC" sz="2600" kern="1200" dirty="0"/>
        </a:p>
      </dsp:txBody>
      <dsp:txXfrm>
        <a:off x="3765158" y="1462867"/>
        <a:ext cx="2324559" cy="1238492"/>
      </dsp:txXfrm>
    </dsp:sp>
    <dsp:sp modelId="{81B73CEF-8730-4EB5-96F8-6C4B3EF627B2}">
      <dsp:nvSpPr>
        <dsp:cNvPr id="0" name=""/>
        <dsp:cNvSpPr/>
      </dsp:nvSpPr>
      <dsp:spPr>
        <a:xfrm>
          <a:off x="3726627" y="2848321"/>
          <a:ext cx="1176112" cy="1315554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Lógica borrosa debido a que trabaja con información empírica</a:t>
          </a:r>
          <a:endParaRPr lang="es-EC" sz="1400" kern="1200" dirty="0"/>
        </a:p>
      </dsp:txBody>
      <dsp:txXfrm>
        <a:off x="3761074" y="2882768"/>
        <a:ext cx="1107218" cy="1246660"/>
      </dsp:txXfrm>
    </dsp:sp>
    <dsp:sp modelId="{9D54276E-084E-481D-BEA2-D658754010C8}">
      <dsp:nvSpPr>
        <dsp:cNvPr id="0" name=""/>
        <dsp:cNvSpPr/>
      </dsp:nvSpPr>
      <dsp:spPr>
        <a:xfrm>
          <a:off x="4952136" y="2848321"/>
          <a:ext cx="1176112" cy="1315554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0" kern="1200" dirty="0" smtClean="0"/>
            <a:t>Permite expresar o concluir juicios</a:t>
          </a:r>
          <a:endParaRPr lang="es-EC" sz="1400" b="0" kern="1200" dirty="0"/>
        </a:p>
      </dsp:txBody>
      <dsp:txXfrm>
        <a:off x="4986583" y="2882768"/>
        <a:ext cx="1107218" cy="124666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F8C720-6011-46A2-B870-808ACA55482C}">
      <dsp:nvSpPr>
        <dsp:cNvPr id="0" name=""/>
        <dsp:cNvSpPr/>
      </dsp:nvSpPr>
      <dsp:spPr>
        <a:xfrm>
          <a:off x="0" y="597691"/>
          <a:ext cx="11190668" cy="482228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68520" tIns="395732" rIns="868520" bIns="135128" numCol="1" spcCol="1270" anchor="t" anchorCtr="0">
          <a:noAutofit/>
        </a:bodyPr>
        <a:lstStyle/>
        <a:p>
          <a:pPr marL="171450" lvl="1" indent="-171450" algn="just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900" kern="1200" dirty="0" smtClean="0"/>
            <a:t>Mediante las proyecciones realizadas 50 años a futuro se pudo determinar que las variaciones climatológicas en </a:t>
          </a:r>
          <a:r>
            <a:rPr lang="es-ES" sz="1900" kern="1200" dirty="0" err="1" smtClean="0"/>
            <a:t>Sangolquí</a:t>
          </a:r>
          <a:r>
            <a:rPr lang="es-ES" sz="1900" kern="1200" dirty="0" smtClean="0"/>
            <a:t> sufrirían cambios no muy significativos, es decir que estos cambios en temperatura y humedad no alcanzarían las condiciones en las que se desarrolla con normalidad el virus del dengue. </a:t>
          </a:r>
          <a:endParaRPr lang="es-ES" sz="1900" kern="1200" dirty="0"/>
        </a:p>
        <a:p>
          <a:pPr marL="171450" lvl="1" indent="-171450" algn="just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900" kern="1200" dirty="0" smtClean="0"/>
            <a:t>Existieron días durante el periodo comprendido entre el mes de marzo de 1980 hasta diciembre del 2015 que cumplían con ciertas condiciones para el desarrollo del virus </a:t>
          </a:r>
          <a:r>
            <a:rPr lang="es-ES" sz="1900" kern="1200" dirty="0" err="1" smtClean="0"/>
            <a:t>flaviviridae</a:t>
          </a:r>
          <a:r>
            <a:rPr lang="es-ES" sz="1900" kern="1200" dirty="0" smtClean="0"/>
            <a:t>, pero estos no cumplían con una tendencia prolongada de al menos 15 días que es lo que necesita este virus para poder proliferar</a:t>
          </a:r>
        </a:p>
        <a:p>
          <a:pPr marL="171450" lvl="1" indent="-171450" algn="just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900" kern="1200" dirty="0" smtClean="0"/>
            <a:t>Al realizar el análisis hipotético del incremento de temperatura, las probabilidades de posibles brotes del virus </a:t>
          </a:r>
          <a:r>
            <a:rPr lang="es-ES" sz="1900" kern="1200" dirty="0" err="1" smtClean="0"/>
            <a:t>flaviviridae</a:t>
          </a:r>
          <a:r>
            <a:rPr lang="es-ES" sz="1900" kern="1200" dirty="0" smtClean="0"/>
            <a:t> (dengue), aumenta considerablemente.</a:t>
          </a:r>
        </a:p>
        <a:p>
          <a:pPr marL="171450" lvl="1" indent="-171450" algn="just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900" kern="1200" dirty="0" smtClean="0"/>
            <a:t>Al aplicar el método deductivo para relacionar los casos de dengue y las condiciones climatológicas en la parroquia </a:t>
          </a:r>
          <a:r>
            <a:rPr lang="es-ES" sz="1900" kern="1200" dirty="0" err="1" smtClean="0"/>
            <a:t>Sangolquí</a:t>
          </a:r>
          <a:r>
            <a:rPr lang="es-ES" sz="1900" kern="1200" dirty="0" smtClean="0"/>
            <a:t>, se obtuvo un coeficiente de correlación positivo es decir que poseen relación directa.</a:t>
          </a:r>
          <a:endParaRPr lang="es-ES" sz="1900" kern="1200" dirty="0"/>
        </a:p>
      </dsp:txBody>
      <dsp:txXfrm>
        <a:off x="0" y="597691"/>
        <a:ext cx="11190668" cy="4822282"/>
      </dsp:txXfrm>
    </dsp:sp>
    <dsp:sp modelId="{ADF69629-619B-4E2B-8801-16AA5B13B2B4}">
      <dsp:nvSpPr>
        <dsp:cNvPr id="0" name=""/>
        <dsp:cNvSpPr/>
      </dsp:nvSpPr>
      <dsp:spPr>
        <a:xfrm>
          <a:off x="655470" y="317251"/>
          <a:ext cx="7833467" cy="560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6086" tIns="0" rIns="296086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1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Modelos y aplicaciones estadísticas</a:t>
          </a:r>
          <a:endParaRPr lang="es-ES" sz="1800" b="1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682850" y="344631"/>
        <a:ext cx="7778707" cy="50612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DB39B4-CD29-46E3-B1CA-F4A30EF74E9A}">
      <dsp:nvSpPr>
        <dsp:cNvPr id="0" name=""/>
        <dsp:cNvSpPr/>
      </dsp:nvSpPr>
      <dsp:spPr>
        <a:xfrm>
          <a:off x="0" y="429212"/>
          <a:ext cx="10730887" cy="1181250"/>
        </a:xfrm>
        <a:prstGeom prst="rect">
          <a:avLst/>
        </a:prstGeom>
        <a:solidFill>
          <a:schemeClr val="lt1"/>
        </a:solidFill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832836" tIns="520700" rIns="832836" bIns="128016" numCol="1" spcCol="1270" anchor="t" anchorCtr="0">
          <a:noAutofit/>
        </a:bodyPr>
        <a:lstStyle/>
        <a:p>
          <a:pPr marL="0" marR="0" lvl="1" indent="0" algn="just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es-EC" sz="1800" kern="1200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 S</a:t>
          </a:r>
          <a:r>
            <a:rPr lang="es-ES" sz="1800" kern="1200" dirty="0" smtClean="0">
              <a:latin typeface="Arial" panose="020B0604020202020204" pitchFamily="34" charset="0"/>
              <a:cs typeface="Arial" panose="020B0604020202020204" pitchFamily="34" charset="0"/>
            </a:rPr>
            <a:t>e pudo determinar zonas en las que la probabilidad de ocurrencia de cualquier enfermedad trasmitida por vectores es alta.</a:t>
          </a:r>
          <a:endParaRPr lang="es-EC" sz="1800" b="1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0" y="429212"/>
        <a:ext cx="10730887" cy="1181250"/>
      </dsp:txXfrm>
    </dsp:sp>
    <dsp:sp modelId="{8E50DDE6-EB5F-4DE4-908A-382C82FF77F9}">
      <dsp:nvSpPr>
        <dsp:cNvPr id="0" name=""/>
        <dsp:cNvSpPr/>
      </dsp:nvSpPr>
      <dsp:spPr>
        <a:xfrm>
          <a:off x="536544" y="60212"/>
          <a:ext cx="7511620" cy="738000"/>
        </a:xfrm>
        <a:prstGeom prst="roundRect">
          <a:avLst/>
        </a:prstGeom>
        <a:gradFill rotWithShape="1">
          <a:gsLst>
            <a:gs pos="0">
              <a:schemeClr val="accent1">
                <a:tint val="65000"/>
                <a:lumMod val="110000"/>
              </a:schemeClr>
            </a:gs>
            <a:gs pos="88000">
              <a:schemeClr val="accent1">
                <a:tint val="90000"/>
              </a:schemeClr>
            </a:gs>
          </a:gsLst>
          <a:lin ang="5400000" scaled="0"/>
        </a:gradFill>
        <a:ln w="12700" cap="rnd" cmpd="sng" algn="ctr">
          <a:solidFill>
            <a:schemeClr val="accent1"/>
          </a:solidFill>
          <a:prstDash val="solid"/>
        </a:ln>
        <a:effectLst/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283921" tIns="0" rIns="28392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Uso de herramientas geo informáticas</a:t>
          </a:r>
          <a:r>
            <a:rPr lang="es-EC" sz="1800" b="1" kern="1200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:</a:t>
          </a:r>
          <a:endParaRPr lang="es-EC" sz="1800" b="1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572570" y="96238"/>
        <a:ext cx="7439568" cy="665948"/>
      </dsp:txXfrm>
    </dsp:sp>
    <dsp:sp modelId="{195BE330-BAAC-4411-8DD3-FD4082681D4F}">
      <dsp:nvSpPr>
        <dsp:cNvPr id="0" name=""/>
        <dsp:cNvSpPr/>
      </dsp:nvSpPr>
      <dsp:spPr>
        <a:xfrm>
          <a:off x="0" y="2114462"/>
          <a:ext cx="10730887" cy="18506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hueOff val="1247628"/>
              <a:satOff val="-25244"/>
              <a:lumOff val="78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2836" tIns="520700" rIns="832836" bIns="128016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A mayor temperatura para la parroquia de Sangolquí y sus características como: humedad, cantidad de quebradas y ríos sumado a esto los factores externos como son los contenedores de basura, son un escenario propicio para la proliferación del dengue a futuro, sin embargo, para el periodo de tiempo de esta investigación (50 años) no muestra condiciones óptimas para la proliferación de esta enfermedad..</a:t>
          </a:r>
          <a:endParaRPr lang="es-EC" sz="1800" b="0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0" y="2114462"/>
        <a:ext cx="10730887" cy="1850625"/>
      </dsp:txXfrm>
    </dsp:sp>
    <dsp:sp modelId="{B35B494D-A5CE-4BB5-94FB-92EADDE79525}">
      <dsp:nvSpPr>
        <dsp:cNvPr id="0" name=""/>
        <dsp:cNvSpPr/>
      </dsp:nvSpPr>
      <dsp:spPr>
        <a:xfrm>
          <a:off x="536544" y="1745462"/>
          <a:ext cx="7511620" cy="738000"/>
        </a:xfrm>
        <a:prstGeom prst="roundRect">
          <a:avLst/>
        </a:prstGeom>
        <a:solidFill>
          <a:schemeClr val="accent5">
            <a:hueOff val="1247628"/>
            <a:satOff val="-25244"/>
            <a:lumOff val="784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3921" tIns="0" rIns="28392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Factores Internos y Externos:</a:t>
          </a:r>
          <a:endParaRPr lang="es-EC" sz="1800" b="1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572570" y="1781488"/>
        <a:ext cx="7439568" cy="665948"/>
      </dsp:txXfrm>
    </dsp:sp>
    <dsp:sp modelId="{AEEC130C-6D4C-442B-BA52-5362A95BC060}">
      <dsp:nvSpPr>
        <dsp:cNvPr id="0" name=""/>
        <dsp:cNvSpPr/>
      </dsp:nvSpPr>
      <dsp:spPr>
        <a:xfrm>
          <a:off x="0" y="4434224"/>
          <a:ext cx="10730887" cy="1122187"/>
        </a:xfrm>
        <a:prstGeom prst="rect">
          <a:avLst/>
        </a:prstGeom>
        <a:solidFill>
          <a:schemeClr val="lt1"/>
        </a:solidFill>
        <a:ln w="19050" cap="rnd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832836" tIns="520700" rIns="832836" bIns="128016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La humedad y temperatura son condiciones climáticas y meteorológicas determinantes para un posible brote del virus del dengue. </a:t>
          </a:r>
          <a:endParaRPr lang="es-EC" sz="1800" b="0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0" y="4434224"/>
        <a:ext cx="10730887" cy="1122187"/>
      </dsp:txXfrm>
    </dsp:sp>
    <dsp:sp modelId="{A2CEDA41-92D7-4553-AB60-4A6B6E45636F}">
      <dsp:nvSpPr>
        <dsp:cNvPr id="0" name=""/>
        <dsp:cNvSpPr/>
      </dsp:nvSpPr>
      <dsp:spPr>
        <a:xfrm>
          <a:off x="536544" y="4100087"/>
          <a:ext cx="8638364" cy="703136"/>
        </a:xfrm>
        <a:prstGeom prst="roundRect">
          <a:avLst/>
        </a:prstGeom>
        <a:gradFill rotWithShape="1">
          <a:gsLst>
            <a:gs pos="0">
              <a:schemeClr val="accent4">
                <a:tint val="65000"/>
                <a:lumMod val="110000"/>
              </a:schemeClr>
            </a:gs>
            <a:gs pos="88000">
              <a:schemeClr val="accent4">
                <a:tint val="90000"/>
              </a:schemeClr>
            </a:gs>
          </a:gsLst>
          <a:lin ang="5400000" scaled="0"/>
        </a:gradFill>
        <a:ln w="12700" cap="rnd" cmpd="sng" algn="ctr">
          <a:solidFill>
            <a:schemeClr val="accent4"/>
          </a:solidFill>
          <a:prstDash val="solid"/>
        </a:ln>
        <a:effectLst/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83921" tIns="0" rIns="28392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>
              <a:latin typeface="Calibri"/>
              <a:ea typeface="+mn-ea"/>
              <a:cs typeface="+mn-cs"/>
            </a:rPr>
            <a:t>Factores Principales:</a:t>
          </a:r>
          <a:endParaRPr lang="es-EC" sz="1800" kern="1200" dirty="0">
            <a:latin typeface="Calibri"/>
            <a:ea typeface="+mn-ea"/>
            <a:cs typeface="+mn-cs"/>
          </a:endParaRPr>
        </a:p>
      </dsp:txBody>
      <dsp:txXfrm>
        <a:off x="570868" y="4134411"/>
        <a:ext cx="8569716" cy="63448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DB39B4-CD29-46E3-B1CA-F4A30EF74E9A}">
      <dsp:nvSpPr>
        <dsp:cNvPr id="0" name=""/>
        <dsp:cNvSpPr/>
      </dsp:nvSpPr>
      <dsp:spPr>
        <a:xfrm>
          <a:off x="0" y="259958"/>
          <a:ext cx="10730887" cy="1212750"/>
        </a:xfrm>
        <a:prstGeom prst="rect">
          <a:avLst/>
        </a:prstGeom>
        <a:solidFill>
          <a:schemeClr val="lt1"/>
        </a:solidFill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832836" tIns="291592" rIns="832836" bIns="128016" numCol="1" spcCol="1270" anchor="t" anchorCtr="0">
          <a:noAutofit/>
        </a:bodyPr>
        <a:lstStyle/>
        <a:p>
          <a:pPr marL="0" marR="0" lvl="1" indent="0" algn="just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es-EC" sz="1800" kern="1200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 R</a:t>
          </a:r>
          <a:r>
            <a:rPr lang="es-ES" sz="1800" kern="1200" dirty="0" err="1" smtClean="0">
              <a:latin typeface="Arial" panose="020B0604020202020204" pitchFamily="34" charset="0"/>
              <a:cs typeface="Arial" panose="020B0604020202020204" pitchFamily="34" charset="0"/>
            </a:rPr>
            <a:t>ealice</a:t>
          </a:r>
          <a:r>
            <a:rPr lang="es-ES" sz="1800" kern="1200" dirty="0" smtClean="0">
              <a:latin typeface="Arial" panose="020B0604020202020204" pitchFamily="34" charset="0"/>
              <a:cs typeface="Arial" panose="020B0604020202020204" pitchFamily="34" charset="0"/>
            </a:rPr>
            <a:t> una posible </a:t>
          </a:r>
          <a:r>
            <a:rPr lang="es-ES" sz="18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articulación o mesas de trabajo </a:t>
          </a:r>
          <a:r>
            <a:rPr lang="es-ES" sz="1800" kern="1200" dirty="0" smtClean="0">
              <a:latin typeface="Arial" panose="020B0604020202020204" pitchFamily="34" charset="0"/>
              <a:cs typeface="Arial" panose="020B0604020202020204" pitchFamily="34" charset="0"/>
            </a:rPr>
            <a:t>con el GAD parroquial y a su vez con instituciones que se encuentren involucradas en la presente investigación como es: el MSP, La Empresa Pública Municipal de Aseo</a:t>
          </a:r>
          <a:endParaRPr lang="es-EC" sz="1800" b="1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0" y="259958"/>
        <a:ext cx="10730887" cy="1212750"/>
      </dsp:txXfrm>
    </dsp:sp>
    <dsp:sp modelId="{8E50DDE6-EB5F-4DE4-908A-382C82FF77F9}">
      <dsp:nvSpPr>
        <dsp:cNvPr id="0" name=""/>
        <dsp:cNvSpPr/>
      </dsp:nvSpPr>
      <dsp:spPr>
        <a:xfrm>
          <a:off x="536544" y="53318"/>
          <a:ext cx="7511620" cy="413280"/>
        </a:xfrm>
        <a:prstGeom prst="roundRect">
          <a:avLst/>
        </a:prstGeom>
        <a:gradFill rotWithShape="1">
          <a:gsLst>
            <a:gs pos="0">
              <a:schemeClr val="accent1">
                <a:tint val="65000"/>
                <a:lumMod val="110000"/>
              </a:schemeClr>
            </a:gs>
            <a:gs pos="88000">
              <a:schemeClr val="accent1">
                <a:tint val="90000"/>
              </a:schemeClr>
            </a:gs>
          </a:gsLst>
          <a:lin ang="5400000" scaled="0"/>
        </a:gradFill>
        <a:ln w="12700" cap="rnd" cmpd="sng" algn="ctr">
          <a:solidFill>
            <a:schemeClr val="accent1"/>
          </a:solidFill>
          <a:prstDash val="solid"/>
        </a:ln>
        <a:effectLst/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283921" tIns="0" rIns="28392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GAD CANTONAL RUMIÑAHUI:</a:t>
          </a:r>
          <a:endParaRPr lang="es-EC" sz="1800" b="1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556719" y="73493"/>
        <a:ext cx="7471270" cy="372930"/>
      </dsp:txXfrm>
    </dsp:sp>
    <dsp:sp modelId="{195BE330-BAAC-4411-8DD3-FD4082681D4F}">
      <dsp:nvSpPr>
        <dsp:cNvPr id="0" name=""/>
        <dsp:cNvSpPr/>
      </dsp:nvSpPr>
      <dsp:spPr>
        <a:xfrm>
          <a:off x="0" y="1754948"/>
          <a:ext cx="10730887" cy="661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hueOff val="831752"/>
              <a:satOff val="-16830"/>
              <a:lumOff val="5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2836" tIns="291592" rIns="832836" bIns="128016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>
              <a:latin typeface="Arial" panose="020B0604020202020204" pitchFamily="34" charset="0"/>
              <a:cs typeface="Arial" panose="020B0604020202020204" pitchFamily="34" charset="0"/>
            </a:rPr>
            <a:t>Es necesario que se cuente con un mayor número de estaciones meteorológicas.</a:t>
          </a:r>
          <a:endParaRPr lang="es-EC" sz="1800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0" y="1754948"/>
        <a:ext cx="10730887" cy="661500"/>
      </dsp:txXfrm>
    </dsp:sp>
    <dsp:sp modelId="{B35B494D-A5CE-4BB5-94FB-92EADDE79525}">
      <dsp:nvSpPr>
        <dsp:cNvPr id="0" name=""/>
        <dsp:cNvSpPr/>
      </dsp:nvSpPr>
      <dsp:spPr>
        <a:xfrm>
          <a:off x="536544" y="1548308"/>
          <a:ext cx="7511620" cy="413280"/>
        </a:xfrm>
        <a:prstGeom prst="roundRect">
          <a:avLst/>
        </a:prstGeom>
        <a:solidFill>
          <a:schemeClr val="accent5">
            <a:hueOff val="831752"/>
            <a:satOff val="-16830"/>
            <a:lumOff val="523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3921" tIns="0" rIns="28392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Contribuir con investigaciones o aportes científicos</a:t>
          </a:r>
          <a:r>
            <a:rPr lang="es-EC" sz="1800" b="1" kern="1200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:</a:t>
          </a:r>
          <a:endParaRPr lang="es-EC" sz="1800" b="1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556719" y="1568483"/>
        <a:ext cx="7471270" cy="372930"/>
      </dsp:txXfrm>
    </dsp:sp>
    <dsp:sp modelId="{AEEC130C-6D4C-442B-BA52-5362A95BC060}">
      <dsp:nvSpPr>
        <dsp:cNvPr id="0" name=""/>
        <dsp:cNvSpPr/>
      </dsp:nvSpPr>
      <dsp:spPr>
        <a:xfrm>
          <a:off x="0" y="2679165"/>
          <a:ext cx="10730887" cy="1190700"/>
        </a:xfrm>
        <a:prstGeom prst="rect">
          <a:avLst/>
        </a:prstGeom>
        <a:solidFill>
          <a:schemeClr val="lt1"/>
        </a:solidFill>
        <a:ln w="19050" cap="rnd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832836" tIns="291592" rIns="832836" bIns="128016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>
              <a:latin typeface="Arial" panose="020B0604020202020204" pitchFamily="34" charset="0"/>
              <a:cs typeface="Arial" panose="020B0604020202020204" pitchFamily="34" charset="0"/>
            </a:rPr>
            <a:t>tenga un cronograma de lavado o de limpieza de los contenedores de Basura semanal con la finalidad de mitigar posibles enfermedades futuras</a:t>
          </a:r>
          <a:endParaRPr lang="es-EC" sz="1800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>
              <a:latin typeface="Arial" panose="020B0604020202020204" pitchFamily="34" charset="0"/>
              <a:cs typeface="Arial" panose="020B0604020202020204" pitchFamily="34" charset="0"/>
            </a:rPr>
            <a:t>Generar o crear campañas de manejo de residuos sólidos</a:t>
          </a:r>
          <a:endParaRPr lang="es-EC" sz="1800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0" y="2679165"/>
        <a:ext cx="10730887" cy="1190700"/>
      </dsp:txXfrm>
    </dsp:sp>
    <dsp:sp modelId="{A2CEDA41-92D7-4553-AB60-4A6B6E45636F}">
      <dsp:nvSpPr>
        <dsp:cNvPr id="0" name=""/>
        <dsp:cNvSpPr/>
      </dsp:nvSpPr>
      <dsp:spPr>
        <a:xfrm>
          <a:off x="536544" y="2492048"/>
          <a:ext cx="8638364" cy="393756"/>
        </a:xfrm>
        <a:prstGeom prst="roundRect">
          <a:avLst/>
        </a:prstGeom>
        <a:gradFill rotWithShape="1">
          <a:gsLst>
            <a:gs pos="0">
              <a:schemeClr val="accent4">
                <a:tint val="65000"/>
                <a:lumMod val="110000"/>
              </a:schemeClr>
            </a:gs>
            <a:gs pos="88000">
              <a:schemeClr val="accent4">
                <a:tint val="90000"/>
              </a:schemeClr>
            </a:gs>
          </a:gsLst>
          <a:lin ang="5400000" scaled="0"/>
        </a:gradFill>
        <a:ln w="12700" cap="rnd" cmpd="sng" algn="ctr">
          <a:solidFill>
            <a:schemeClr val="accent4"/>
          </a:solidFill>
          <a:prstDash val="solid"/>
        </a:ln>
        <a:effectLst/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283921" tIns="0" rIns="28392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>
              <a:latin typeface="Arial" panose="020B0604020202020204" pitchFamily="34" charset="0"/>
              <a:ea typeface="+mn-ea"/>
              <a:cs typeface="Arial" panose="020B0604020202020204" pitchFamily="34" charset="0"/>
            </a:rPr>
            <a:t>EMPRESA PÚBLIICA MUNICIPAL RUMIÑAHUI - ASEO:</a:t>
          </a:r>
          <a:endParaRPr lang="es-EC" sz="1800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555766" y="2511270"/>
        <a:ext cx="8599920" cy="355312"/>
      </dsp:txXfrm>
    </dsp:sp>
    <dsp:sp modelId="{D1A28CE0-BAF6-41E8-9949-8E5CE3E730F2}">
      <dsp:nvSpPr>
        <dsp:cNvPr id="0" name=""/>
        <dsp:cNvSpPr/>
      </dsp:nvSpPr>
      <dsp:spPr>
        <a:xfrm>
          <a:off x="0" y="4152105"/>
          <a:ext cx="10730887" cy="1411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hueOff val="2495256"/>
              <a:satOff val="-50489"/>
              <a:lumOff val="156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2836" tIns="291592" rIns="832836" bIns="128016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>
              <a:latin typeface="Arial" panose="020B0604020202020204" pitchFamily="34" charset="0"/>
              <a:cs typeface="Arial" panose="020B0604020202020204" pitchFamily="34" charset="0"/>
            </a:rPr>
            <a:t>Realice trabajos conjuntos con la población con la finalidad de generar mingas para evitar que las quebradas se vuelvan botaderos de basura</a:t>
          </a:r>
          <a:endParaRPr lang="es-EC" sz="1800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>
              <a:latin typeface="Arial" panose="020B0604020202020204" pitchFamily="34" charset="0"/>
              <a:cs typeface="Arial" panose="020B0604020202020204" pitchFamily="34" charset="0"/>
            </a:rPr>
            <a:t>Cuente con una semaforización de los lugares más propensos a tener contaminación sea por acumulación de basura, por eliminación de aguas residuales, etc. </a:t>
          </a:r>
          <a:endParaRPr lang="es-EC" sz="1800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0" y="4152105"/>
        <a:ext cx="10730887" cy="1411200"/>
      </dsp:txXfrm>
    </dsp:sp>
    <dsp:sp modelId="{BEA3530D-6510-4E93-B6A1-DA01958DBD48}">
      <dsp:nvSpPr>
        <dsp:cNvPr id="0" name=""/>
        <dsp:cNvSpPr/>
      </dsp:nvSpPr>
      <dsp:spPr>
        <a:xfrm>
          <a:off x="536544" y="3945465"/>
          <a:ext cx="7511620" cy="413280"/>
        </a:xfrm>
        <a:prstGeom prst="roundRect">
          <a:avLst/>
        </a:prstGeom>
        <a:solidFill>
          <a:schemeClr val="accent5">
            <a:hueOff val="2495256"/>
            <a:satOff val="-50489"/>
            <a:lumOff val="1569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3921" tIns="0" rIns="283921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latin typeface="Arial" panose="020B0604020202020204" pitchFamily="34" charset="0"/>
              <a:cs typeface="Arial" panose="020B0604020202020204" pitchFamily="34" charset="0"/>
            </a:rPr>
            <a:t>Municipio del Cantón Rumiñahui</a:t>
          </a:r>
          <a:endParaRPr lang="es-EC" sz="1800" kern="1200" dirty="0">
            <a:latin typeface="Arial" panose="020B0604020202020204" pitchFamily="34" charset="0"/>
            <a:ea typeface="+mn-ea"/>
            <a:cs typeface="Arial" panose="020B0604020202020204" pitchFamily="34" charset="0"/>
          </a:endParaRPr>
        </a:p>
      </dsp:txBody>
      <dsp:txXfrm>
        <a:off x="556719" y="3965640"/>
        <a:ext cx="7471270" cy="3729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530583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652413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140787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84019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04066725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36305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561849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969653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630512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93430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043551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417486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01296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513085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0531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844202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368C78-18CA-4317-973D-F846C3451D5D}" type="datetimeFigureOut">
              <a:rPr lang="es-ES" smtClean="0"/>
              <a:t>13/09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03020418-6CCF-4B58-8ECD-B6DB42A205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1476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  <p:sldLayoutId id="2147483704" r:id="rId15"/>
    <p:sldLayoutId id="2147483705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14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1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386366" y="1618622"/>
            <a:ext cx="11500834" cy="1159388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b="1" dirty="0" smtClean="0">
              <a:solidFill>
                <a:schemeClr val="bg2"/>
              </a:solidFill>
              <a:latin typeface="Cambria" panose="02040503050406030204" pitchFamily="18" charset="0"/>
            </a:endParaRPr>
          </a:p>
          <a:p>
            <a:pPr algn="ctr"/>
            <a:r>
              <a:rPr lang="es-ES" b="1" dirty="0" smtClean="0">
                <a:solidFill>
                  <a:schemeClr val="tx1"/>
                </a:solidFill>
                <a:latin typeface="Cambria" panose="02040503050406030204" pitchFamily="18" charset="0"/>
              </a:rPr>
              <a:t>UNIVERSIDAD </a:t>
            </a:r>
            <a:r>
              <a:rPr lang="es-ES" b="1" dirty="0">
                <a:solidFill>
                  <a:schemeClr val="tx1"/>
                </a:solidFill>
                <a:latin typeface="Cambria" panose="02040503050406030204" pitchFamily="18" charset="0"/>
              </a:rPr>
              <a:t>DE LAS FUERZAS ARMADAS – ESPE</a:t>
            </a:r>
          </a:p>
          <a:p>
            <a:pPr algn="ctr"/>
            <a:r>
              <a:rPr lang="es-ES" b="1" dirty="0">
                <a:solidFill>
                  <a:schemeClr val="tx1"/>
                </a:solidFill>
                <a:latin typeface="Cambria" panose="02040503050406030204" pitchFamily="18" charset="0"/>
              </a:rPr>
              <a:t>DEPARTTAMENTO DE CIENCIAS DE LA TIERRA Y CONSTRUCCIÓN</a:t>
            </a:r>
          </a:p>
          <a:p>
            <a:pPr algn="ctr"/>
            <a:r>
              <a:rPr lang="es-ES" b="1" dirty="0">
                <a:solidFill>
                  <a:schemeClr val="tx1"/>
                </a:solidFill>
                <a:latin typeface="Cambria" panose="02040503050406030204" pitchFamily="18" charset="0"/>
              </a:rPr>
              <a:t>CARRERA DE INGENIERÍA GEOGRÁFICA Y DEL MEDIO </a:t>
            </a:r>
            <a:r>
              <a:rPr lang="es-ES" b="1" dirty="0" smtClean="0">
                <a:solidFill>
                  <a:schemeClr val="tx1"/>
                </a:solidFill>
                <a:latin typeface="Cambria" panose="02040503050406030204" pitchFamily="18" charset="0"/>
              </a:rPr>
              <a:t>AMBIENTAL</a:t>
            </a:r>
            <a:endParaRPr lang="es-ES" b="1" dirty="0">
              <a:solidFill>
                <a:schemeClr val="tx1"/>
              </a:solidFill>
              <a:latin typeface="Cambria" panose="02040503050406030204" pitchFamily="18" charset="0"/>
            </a:endParaRPr>
          </a:p>
          <a:p>
            <a:pPr algn="ctr"/>
            <a:endParaRPr lang="es-EC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5" name="Título 1"/>
          <p:cNvSpPr>
            <a:spLocks noGrp="1"/>
          </p:cNvSpPr>
          <p:nvPr>
            <p:ph type="ctrTitle"/>
          </p:nvPr>
        </p:nvSpPr>
        <p:spPr>
          <a:xfrm>
            <a:off x="386366" y="3037455"/>
            <a:ext cx="11500834" cy="1815222"/>
          </a:xfr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>
            <a:noAutofit/>
          </a:bodyPr>
          <a:lstStyle/>
          <a:p>
            <a:r>
              <a:rPr lang="es-ES_tradnl" sz="2200" dirty="0" smtClean="0"/>
              <a:t/>
            </a:r>
            <a:br>
              <a:rPr lang="es-ES_tradnl" sz="2200" dirty="0" smtClean="0"/>
            </a:br>
            <a:r>
              <a:rPr lang="es-ES_tradnl" sz="2200" dirty="0" smtClean="0"/>
              <a:t/>
            </a:r>
            <a:br>
              <a:rPr lang="es-ES_tradnl" sz="2200" dirty="0" smtClean="0"/>
            </a:br>
            <a:r>
              <a:rPr lang="es-ES_tradnl" sz="2200" dirty="0" smtClean="0"/>
              <a:t/>
            </a:r>
            <a:br>
              <a:rPr lang="es-ES_tradnl" sz="2200" dirty="0" smtClean="0"/>
            </a:br>
            <a:r>
              <a:rPr lang="es-ES_tradnl" sz="2200" dirty="0" smtClean="0"/>
              <a:t/>
            </a:r>
            <a:br>
              <a:rPr lang="es-ES_tradnl" sz="2200" dirty="0" smtClean="0"/>
            </a:br>
            <a:r>
              <a:rPr lang="es-ES_tradnl" sz="2200" dirty="0" smtClean="0"/>
              <a:t/>
            </a:r>
            <a:br>
              <a:rPr lang="es-ES_tradnl" sz="2200" dirty="0" smtClean="0"/>
            </a:br>
            <a:r>
              <a:rPr lang="es-ES_tradnl" sz="2200" dirty="0" smtClean="0"/>
              <a:t/>
            </a:r>
            <a:br>
              <a:rPr lang="es-ES_tradnl" sz="2200" dirty="0" smtClean="0"/>
            </a:br>
            <a:r>
              <a:rPr lang="es-ES_tradnl" sz="2200" dirty="0" smtClean="0"/>
              <a:t/>
            </a:r>
            <a:br>
              <a:rPr lang="es-ES_tradnl" sz="2200" dirty="0" smtClean="0"/>
            </a:br>
            <a:r>
              <a:rPr lang="es-ES_tradnl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/>
            </a:r>
            <a:br>
              <a:rPr lang="es-ES_tradnl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s-ES_tradnl" sz="2200" spc="-150" dirty="0" smtClean="0">
                <a:solidFill>
                  <a:schemeClr val="tx1"/>
                </a:solidFill>
                <a:latin typeface="Cambria" panose="02040503050406030204" pitchFamily="18" charset="0"/>
              </a:rPr>
              <a:t>“ANÁLISIS SOBRE PARÁMETROS AMBIENTALES DE LA PARROQUIA SANGOLQUÍ PARA LA IDENTIFICACIÓN Y  PREVENCIÓN DE ENFERMEDADES TROPICALES MEDIANTE HERRAMIENTAS GEO - INFORMÁTICAS”</a:t>
            </a:r>
            <a:r>
              <a:rPr lang="es-ES" sz="1800" dirty="0" smtClean="0">
                <a:solidFill>
                  <a:schemeClr val="tx1"/>
                </a:solidFill>
              </a:rPr>
              <a:t/>
            </a:r>
            <a:br>
              <a:rPr lang="es-ES" sz="1800" dirty="0" smtClean="0">
                <a:solidFill>
                  <a:schemeClr val="tx1"/>
                </a:solidFill>
              </a:rPr>
            </a:br>
            <a:r>
              <a:rPr lang="es-ES_tradnl" sz="1800" dirty="0" smtClean="0"/>
              <a:t> </a:t>
            </a:r>
            <a:r>
              <a:rPr lang="es-ES" sz="1800" dirty="0" smtClean="0"/>
              <a:t/>
            </a:r>
            <a:br>
              <a:rPr lang="es-ES" sz="1800" dirty="0" smtClean="0"/>
            </a:br>
            <a:r>
              <a:rPr lang="es-ES" sz="1800" b="1" dirty="0" smtClean="0">
                <a:solidFill>
                  <a:schemeClr val="tx1"/>
                </a:solidFill>
              </a:rPr>
              <a:t> </a:t>
            </a:r>
            <a:r>
              <a:rPr lang="es-ES" sz="1800" dirty="0" smtClean="0">
                <a:solidFill>
                  <a:schemeClr val="tx1"/>
                </a:solidFill>
              </a:rPr>
              <a:t/>
            </a:r>
            <a:br>
              <a:rPr lang="es-ES" sz="1800" dirty="0" smtClean="0">
                <a:solidFill>
                  <a:schemeClr val="tx1"/>
                </a:solidFill>
              </a:rPr>
            </a:br>
            <a:endParaRPr lang="es-ES" sz="1800" b="1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6" name="Subtítulo 2"/>
          <p:cNvSpPr>
            <a:spLocks noGrp="1"/>
          </p:cNvSpPr>
          <p:nvPr>
            <p:ph type="subTitle" idx="1"/>
          </p:nvPr>
        </p:nvSpPr>
        <p:spPr>
          <a:xfrm>
            <a:off x="386366" y="5022725"/>
            <a:ext cx="11500834" cy="474836"/>
          </a:xfr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>
            <a:normAutofit/>
          </a:bodyPr>
          <a:lstStyle/>
          <a:p>
            <a:pPr algn="ctr" rtl="0"/>
            <a:r>
              <a:rPr lang="es-ES" sz="1800" smtClean="0">
                <a:solidFill>
                  <a:schemeClr val="tx1"/>
                </a:solidFill>
                <a:latin typeface="Cambria" panose="02040503050406030204" pitchFamily="18" charset="0"/>
              </a:rPr>
              <a:t>Autores: Sres.. Hernández Danny; Peña Vinicio</a:t>
            </a:r>
            <a:endParaRPr lang="es-ES" sz="1800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7" name="Subtítulo 2"/>
          <p:cNvSpPr txBox="1">
            <a:spLocks/>
          </p:cNvSpPr>
          <p:nvPr/>
        </p:nvSpPr>
        <p:spPr>
          <a:xfrm>
            <a:off x="386366" y="5667609"/>
            <a:ext cx="11500834" cy="1052478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1400" dirty="0" smtClean="0">
                <a:solidFill>
                  <a:schemeClr val="tx1"/>
                </a:solidFill>
                <a:latin typeface="Cambria" panose="02040503050406030204" pitchFamily="18" charset="0"/>
              </a:rPr>
              <a:t>DIRECTOR SUBROGANTE  DE LA CARRERA DE INGENIERIA GEOGRÁFICA Y DEL MEDIO AMBIENTE                         Ing. Ricardo Pachacama</a:t>
            </a:r>
          </a:p>
          <a:p>
            <a:r>
              <a:rPr lang="es-ES" sz="1400" dirty="0" smtClean="0">
                <a:solidFill>
                  <a:schemeClr val="tx1"/>
                </a:solidFill>
                <a:latin typeface="Cambria" panose="02040503050406030204" pitchFamily="18" charset="0"/>
              </a:rPr>
              <a:t>DIRECTOR DEL PROYECTO DE TITULACIÓN                                                                                                                                   Dr. Fabián Rodríguez</a:t>
            </a:r>
          </a:p>
          <a:p>
            <a:r>
              <a:rPr lang="es-ES" sz="1400" dirty="0" smtClean="0">
                <a:solidFill>
                  <a:schemeClr val="tx1"/>
                </a:solidFill>
                <a:latin typeface="Cambria" panose="02040503050406030204" pitchFamily="18" charset="0"/>
              </a:rPr>
              <a:t>PONENTE </a:t>
            </a:r>
            <a:r>
              <a:rPr lang="es-ES" sz="1400" dirty="0" smtClean="0">
                <a:solidFill>
                  <a:schemeClr val="tx1"/>
                </a:solidFill>
                <a:latin typeface="Cambria" panose="02040503050406030204" pitchFamily="18" charset="0"/>
              </a:rPr>
              <a:t>DESIGNADO                                                                                                                                                                           </a:t>
            </a:r>
            <a:r>
              <a:rPr lang="es-ES" sz="1400" dirty="0" smtClean="0">
                <a:solidFill>
                  <a:schemeClr val="tx1"/>
                </a:solidFill>
                <a:latin typeface="Cambria" panose="02040503050406030204" pitchFamily="18" charset="0"/>
              </a:rPr>
              <a:t>Dr. Theofilos Toulkeridis</a:t>
            </a:r>
          </a:p>
          <a:p>
            <a:r>
              <a:rPr lang="es-ES" sz="1400" dirty="0" smtClean="0">
                <a:solidFill>
                  <a:schemeClr val="tx1"/>
                </a:solidFill>
                <a:latin typeface="Cambria" panose="02040503050406030204" pitchFamily="18" charset="0"/>
              </a:rPr>
              <a:t>SECRETARIO ACADÉMICO                                                                                                                                                                     Dr. Marcelo Mejía</a:t>
            </a:r>
            <a:endParaRPr lang="es-ES" sz="1400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11" name="0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3216" y="235862"/>
            <a:ext cx="4351020" cy="1123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949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b="1" dirty="0" smtClean="0"/>
              <a:t>Análisis de escenarios hipotéticos mediante el incremento de la variable temperatura</a:t>
            </a:r>
            <a:br>
              <a:rPr lang="es-ES" b="1" dirty="0" smtClean="0"/>
            </a:br>
            <a:endParaRPr lang="es-ES" b="1" dirty="0"/>
          </a:p>
        </p:txBody>
      </p:sp>
      <p:graphicFrame>
        <p:nvGraphicFramePr>
          <p:cNvPr id="4" name="Diagrama 3"/>
          <p:cNvGraphicFramePr/>
          <p:nvPr>
            <p:extLst/>
          </p:nvPr>
        </p:nvGraphicFramePr>
        <p:xfrm>
          <a:off x="1764406" y="1690688"/>
          <a:ext cx="8371267" cy="41305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48039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621487" y="118753"/>
            <a:ext cx="3254828" cy="510639"/>
          </a:xfrm>
          <a:ln>
            <a:noFill/>
          </a:ln>
        </p:spPr>
        <p:txBody>
          <a:bodyPr>
            <a:normAutofit fontScale="90000"/>
          </a:bodyPr>
          <a:lstStyle/>
          <a:p>
            <a:pPr lvl="0" algn="r"/>
            <a:r>
              <a:rPr lang="es-ES" b="1" dirty="0" smtClean="0"/>
              <a:t/>
            </a:r>
            <a:br>
              <a:rPr lang="es-ES" b="1" dirty="0" smtClean="0"/>
            </a:br>
            <a:r>
              <a:rPr lang="es-ES" sz="3100" b="1" dirty="0">
                <a:solidFill>
                  <a:srgbClr val="002060"/>
                </a:solidFill>
                <a:latin typeface="Calibri" pitchFamily="34" charset="0"/>
                <a:ea typeface="+mn-ea"/>
                <a:cs typeface="+mn-cs"/>
              </a:rPr>
              <a:t>METODOLOGÌA</a:t>
            </a:r>
            <a:r>
              <a:rPr lang="es-EC" b="1" dirty="0"/>
              <a:t/>
            </a:r>
            <a:br>
              <a:rPr lang="es-EC" b="1" dirty="0"/>
            </a:br>
            <a:endParaRPr lang="es-EC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/>
          </p:nvPr>
        </p:nvGraphicFramePr>
        <p:xfrm>
          <a:off x="220318" y="1364511"/>
          <a:ext cx="6128952" cy="41642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19" name="42 Grupo"/>
          <p:cNvGrpSpPr/>
          <p:nvPr/>
        </p:nvGrpSpPr>
        <p:grpSpPr>
          <a:xfrm>
            <a:off x="6856429" y="1247270"/>
            <a:ext cx="5019886" cy="5069438"/>
            <a:chOff x="1367374" y="1639837"/>
            <a:chExt cx="5750500" cy="5119129"/>
          </a:xfrm>
        </p:grpSpPr>
        <p:grpSp>
          <p:nvGrpSpPr>
            <p:cNvPr id="20" name="29 Grupo"/>
            <p:cNvGrpSpPr/>
            <p:nvPr/>
          </p:nvGrpSpPr>
          <p:grpSpPr>
            <a:xfrm>
              <a:off x="1903324" y="1639837"/>
              <a:ext cx="5214550" cy="4474310"/>
              <a:chOff x="1653949" y="2124075"/>
              <a:chExt cx="5214550" cy="4474310"/>
            </a:xfrm>
          </p:grpSpPr>
          <p:sp>
            <p:nvSpPr>
              <p:cNvPr id="26" name="Rectángulo 25"/>
              <p:cNvSpPr/>
              <p:nvPr/>
            </p:nvSpPr>
            <p:spPr>
              <a:xfrm>
                <a:off x="3603625" y="4456113"/>
                <a:ext cx="442913" cy="684212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s-EC" dirty="0"/>
              </a:p>
            </p:txBody>
          </p:sp>
          <p:sp>
            <p:nvSpPr>
              <p:cNvPr id="27" name="Rectángulo 26"/>
              <p:cNvSpPr/>
              <p:nvPr/>
            </p:nvSpPr>
            <p:spPr>
              <a:xfrm>
                <a:off x="4471988" y="4344988"/>
                <a:ext cx="441325" cy="795337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  <a:effectLst/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s-EC" dirty="0"/>
              </a:p>
            </p:txBody>
          </p:sp>
          <p:sp>
            <p:nvSpPr>
              <p:cNvPr id="28" name="Arco 27"/>
              <p:cNvSpPr/>
              <p:nvPr/>
            </p:nvSpPr>
            <p:spPr>
              <a:xfrm>
                <a:off x="2549525" y="3721100"/>
                <a:ext cx="1265238" cy="1265238"/>
              </a:xfrm>
              <a:prstGeom prst="arc">
                <a:avLst>
                  <a:gd name="adj1" fmla="val 16200000"/>
                  <a:gd name="adj2" fmla="val 4035863"/>
                </a:avLst>
              </a:prstGeom>
              <a:ln w="434975" cmpd="sng">
                <a:solidFill>
                  <a:schemeClr val="accent4"/>
                </a:solidFill>
              </a:ln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s-EC"/>
              </a:p>
            </p:txBody>
          </p:sp>
          <p:sp>
            <p:nvSpPr>
              <p:cNvPr id="29" name="Rectángulo 28"/>
              <p:cNvSpPr/>
              <p:nvPr/>
            </p:nvSpPr>
            <p:spPr>
              <a:xfrm>
                <a:off x="1671638" y="5765800"/>
                <a:ext cx="5175250" cy="255588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algn="ctr">
                  <a:defRPr/>
                </a:pPr>
                <a:r>
                  <a:rPr lang="es-EC" sz="1600" b="1" dirty="0">
                    <a:solidFill>
                      <a:schemeClr val="bg1"/>
                    </a:solidFill>
                  </a:rPr>
                  <a:t>Gestión del conocimiento</a:t>
                </a:r>
              </a:p>
            </p:txBody>
          </p:sp>
          <p:sp>
            <p:nvSpPr>
              <p:cNvPr id="30" name="Rectángulo 14"/>
              <p:cNvSpPr/>
              <p:nvPr/>
            </p:nvSpPr>
            <p:spPr>
              <a:xfrm>
                <a:off x="1668463" y="5140325"/>
                <a:ext cx="2368550" cy="627063"/>
              </a:xfrm>
              <a:custGeom>
                <a:avLst/>
                <a:gdLst>
                  <a:gd name="connsiteX0" fmla="*/ 0 w 1726170"/>
                  <a:gd name="connsiteY0" fmla="*/ 0 h 619042"/>
                  <a:gd name="connsiteX1" fmla="*/ 1726170 w 1726170"/>
                  <a:gd name="connsiteY1" fmla="*/ 0 h 619042"/>
                  <a:gd name="connsiteX2" fmla="*/ 1726170 w 1726170"/>
                  <a:gd name="connsiteY2" fmla="*/ 619042 h 619042"/>
                  <a:gd name="connsiteX3" fmla="*/ 0 w 1726170"/>
                  <a:gd name="connsiteY3" fmla="*/ 619042 h 619042"/>
                  <a:gd name="connsiteX4" fmla="*/ 0 w 1726170"/>
                  <a:gd name="connsiteY4" fmla="*/ 0 h 619042"/>
                  <a:gd name="connsiteX0" fmla="*/ 635016 w 1726170"/>
                  <a:gd name="connsiteY0" fmla="*/ 0 h 627987"/>
                  <a:gd name="connsiteX1" fmla="*/ 1726170 w 1726170"/>
                  <a:gd name="connsiteY1" fmla="*/ 8945 h 627987"/>
                  <a:gd name="connsiteX2" fmla="*/ 1726170 w 1726170"/>
                  <a:gd name="connsiteY2" fmla="*/ 627987 h 627987"/>
                  <a:gd name="connsiteX3" fmla="*/ 0 w 1726170"/>
                  <a:gd name="connsiteY3" fmla="*/ 627987 h 627987"/>
                  <a:gd name="connsiteX4" fmla="*/ 635016 w 1726170"/>
                  <a:gd name="connsiteY4" fmla="*/ 0 h 627987"/>
                  <a:gd name="connsiteX0" fmla="*/ 760230 w 1726170"/>
                  <a:gd name="connsiteY0" fmla="*/ 0 h 627987"/>
                  <a:gd name="connsiteX1" fmla="*/ 1726170 w 1726170"/>
                  <a:gd name="connsiteY1" fmla="*/ 8945 h 627987"/>
                  <a:gd name="connsiteX2" fmla="*/ 1726170 w 1726170"/>
                  <a:gd name="connsiteY2" fmla="*/ 627987 h 627987"/>
                  <a:gd name="connsiteX3" fmla="*/ 0 w 1726170"/>
                  <a:gd name="connsiteY3" fmla="*/ 627987 h 627987"/>
                  <a:gd name="connsiteX4" fmla="*/ 760230 w 1726170"/>
                  <a:gd name="connsiteY4" fmla="*/ 0 h 627987"/>
                  <a:gd name="connsiteX0" fmla="*/ 760230 w 1896104"/>
                  <a:gd name="connsiteY0" fmla="*/ 0 h 627987"/>
                  <a:gd name="connsiteX1" fmla="*/ 1896104 w 1896104"/>
                  <a:gd name="connsiteY1" fmla="*/ 1 h 627987"/>
                  <a:gd name="connsiteX2" fmla="*/ 1726170 w 1896104"/>
                  <a:gd name="connsiteY2" fmla="*/ 627987 h 627987"/>
                  <a:gd name="connsiteX3" fmla="*/ 0 w 1896104"/>
                  <a:gd name="connsiteY3" fmla="*/ 627987 h 627987"/>
                  <a:gd name="connsiteX4" fmla="*/ 760230 w 1896104"/>
                  <a:gd name="connsiteY4" fmla="*/ 0 h 627987"/>
                  <a:gd name="connsiteX0" fmla="*/ 760230 w 2359133"/>
                  <a:gd name="connsiteY0" fmla="*/ 0 h 627987"/>
                  <a:gd name="connsiteX1" fmla="*/ 2359133 w 2359133"/>
                  <a:gd name="connsiteY1" fmla="*/ 6615 h 627987"/>
                  <a:gd name="connsiteX2" fmla="*/ 1726170 w 2359133"/>
                  <a:gd name="connsiteY2" fmla="*/ 627987 h 627987"/>
                  <a:gd name="connsiteX3" fmla="*/ 0 w 2359133"/>
                  <a:gd name="connsiteY3" fmla="*/ 627987 h 627987"/>
                  <a:gd name="connsiteX4" fmla="*/ 760230 w 2359133"/>
                  <a:gd name="connsiteY4" fmla="*/ 0 h 627987"/>
                  <a:gd name="connsiteX0" fmla="*/ 760230 w 2359133"/>
                  <a:gd name="connsiteY0" fmla="*/ 13229 h 641216"/>
                  <a:gd name="connsiteX1" fmla="*/ 2359133 w 2359133"/>
                  <a:gd name="connsiteY1" fmla="*/ 0 h 641216"/>
                  <a:gd name="connsiteX2" fmla="*/ 1726170 w 2359133"/>
                  <a:gd name="connsiteY2" fmla="*/ 641216 h 641216"/>
                  <a:gd name="connsiteX3" fmla="*/ 0 w 2359133"/>
                  <a:gd name="connsiteY3" fmla="*/ 641216 h 641216"/>
                  <a:gd name="connsiteX4" fmla="*/ 760230 w 2359133"/>
                  <a:gd name="connsiteY4" fmla="*/ 13229 h 641216"/>
                  <a:gd name="connsiteX0" fmla="*/ 760230 w 2365748"/>
                  <a:gd name="connsiteY0" fmla="*/ 0 h 627987"/>
                  <a:gd name="connsiteX1" fmla="*/ 2365748 w 2365748"/>
                  <a:gd name="connsiteY1" fmla="*/ 6615 h 627987"/>
                  <a:gd name="connsiteX2" fmla="*/ 1726170 w 2365748"/>
                  <a:gd name="connsiteY2" fmla="*/ 627987 h 627987"/>
                  <a:gd name="connsiteX3" fmla="*/ 0 w 2365748"/>
                  <a:gd name="connsiteY3" fmla="*/ 627987 h 627987"/>
                  <a:gd name="connsiteX4" fmla="*/ 760230 w 2365748"/>
                  <a:gd name="connsiteY4" fmla="*/ 0 h 627987"/>
                  <a:gd name="connsiteX0" fmla="*/ 1845041 w 2365748"/>
                  <a:gd name="connsiteY0" fmla="*/ 0 h 627987"/>
                  <a:gd name="connsiteX1" fmla="*/ 2365748 w 2365748"/>
                  <a:gd name="connsiteY1" fmla="*/ 6615 h 627987"/>
                  <a:gd name="connsiteX2" fmla="*/ 1726170 w 2365748"/>
                  <a:gd name="connsiteY2" fmla="*/ 627987 h 627987"/>
                  <a:gd name="connsiteX3" fmla="*/ 0 w 2365748"/>
                  <a:gd name="connsiteY3" fmla="*/ 627987 h 627987"/>
                  <a:gd name="connsiteX4" fmla="*/ 1845041 w 2365748"/>
                  <a:gd name="connsiteY4" fmla="*/ 0 h 627987"/>
                  <a:gd name="connsiteX0" fmla="*/ 1845041 w 2226839"/>
                  <a:gd name="connsiteY0" fmla="*/ 59534 h 687521"/>
                  <a:gd name="connsiteX1" fmla="*/ 2226839 w 2226839"/>
                  <a:gd name="connsiteY1" fmla="*/ 0 h 687521"/>
                  <a:gd name="connsiteX2" fmla="*/ 1726170 w 2226839"/>
                  <a:gd name="connsiteY2" fmla="*/ 687521 h 687521"/>
                  <a:gd name="connsiteX3" fmla="*/ 0 w 2226839"/>
                  <a:gd name="connsiteY3" fmla="*/ 687521 h 687521"/>
                  <a:gd name="connsiteX4" fmla="*/ 1845041 w 2226839"/>
                  <a:gd name="connsiteY4" fmla="*/ 59534 h 687521"/>
                  <a:gd name="connsiteX0" fmla="*/ 1845041 w 2372362"/>
                  <a:gd name="connsiteY0" fmla="*/ 6615 h 634602"/>
                  <a:gd name="connsiteX1" fmla="*/ 2372362 w 2372362"/>
                  <a:gd name="connsiteY1" fmla="*/ 0 h 634602"/>
                  <a:gd name="connsiteX2" fmla="*/ 1726170 w 2372362"/>
                  <a:gd name="connsiteY2" fmla="*/ 634602 h 634602"/>
                  <a:gd name="connsiteX3" fmla="*/ 0 w 2372362"/>
                  <a:gd name="connsiteY3" fmla="*/ 634602 h 634602"/>
                  <a:gd name="connsiteX4" fmla="*/ 1845041 w 2372362"/>
                  <a:gd name="connsiteY4" fmla="*/ 6615 h 634602"/>
                  <a:gd name="connsiteX0" fmla="*/ 1845041 w 2372362"/>
                  <a:gd name="connsiteY0" fmla="*/ 0 h 627987"/>
                  <a:gd name="connsiteX1" fmla="*/ 2372362 w 2372362"/>
                  <a:gd name="connsiteY1" fmla="*/ 29104 h 627987"/>
                  <a:gd name="connsiteX2" fmla="*/ 1726170 w 2372362"/>
                  <a:gd name="connsiteY2" fmla="*/ 627987 h 627987"/>
                  <a:gd name="connsiteX3" fmla="*/ 0 w 2372362"/>
                  <a:gd name="connsiteY3" fmla="*/ 627987 h 627987"/>
                  <a:gd name="connsiteX4" fmla="*/ 1845041 w 2372362"/>
                  <a:gd name="connsiteY4" fmla="*/ 0 h 627987"/>
                  <a:gd name="connsiteX0" fmla="*/ 1845041 w 2368393"/>
                  <a:gd name="connsiteY0" fmla="*/ 6614 h 634601"/>
                  <a:gd name="connsiteX1" fmla="*/ 2368393 w 2368393"/>
                  <a:gd name="connsiteY1" fmla="*/ 0 h 634601"/>
                  <a:gd name="connsiteX2" fmla="*/ 1726170 w 2368393"/>
                  <a:gd name="connsiteY2" fmla="*/ 634601 h 634601"/>
                  <a:gd name="connsiteX3" fmla="*/ 0 w 2368393"/>
                  <a:gd name="connsiteY3" fmla="*/ 634601 h 634601"/>
                  <a:gd name="connsiteX4" fmla="*/ 1845041 w 2368393"/>
                  <a:gd name="connsiteY4" fmla="*/ 6614 h 634601"/>
                  <a:gd name="connsiteX0" fmla="*/ 1845041 w 2360455"/>
                  <a:gd name="connsiteY0" fmla="*/ 0 h 627987"/>
                  <a:gd name="connsiteX1" fmla="*/ 2360455 w 2360455"/>
                  <a:gd name="connsiteY1" fmla="*/ 5292 h 627987"/>
                  <a:gd name="connsiteX2" fmla="*/ 1726170 w 2360455"/>
                  <a:gd name="connsiteY2" fmla="*/ 627987 h 627987"/>
                  <a:gd name="connsiteX3" fmla="*/ 0 w 2360455"/>
                  <a:gd name="connsiteY3" fmla="*/ 627987 h 627987"/>
                  <a:gd name="connsiteX4" fmla="*/ 1845041 w 2360455"/>
                  <a:gd name="connsiteY4" fmla="*/ 0 h 627987"/>
                  <a:gd name="connsiteX0" fmla="*/ 1904572 w 2360455"/>
                  <a:gd name="connsiteY0" fmla="*/ 0 h 631955"/>
                  <a:gd name="connsiteX1" fmla="*/ 2360455 w 2360455"/>
                  <a:gd name="connsiteY1" fmla="*/ 9260 h 631955"/>
                  <a:gd name="connsiteX2" fmla="*/ 1726170 w 2360455"/>
                  <a:gd name="connsiteY2" fmla="*/ 631955 h 631955"/>
                  <a:gd name="connsiteX3" fmla="*/ 0 w 2360455"/>
                  <a:gd name="connsiteY3" fmla="*/ 631955 h 631955"/>
                  <a:gd name="connsiteX4" fmla="*/ 1904572 w 2360455"/>
                  <a:gd name="connsiteY4" fmla="*/ 0 h 631955"/>
                  <a:gd name="connsiteX0" fmla="*/ 1904572 w 2344580"/>
                  <a:gd name="connsiteY0" fmla="*/ 0 h 631955"/>
                  <a:gd name="connsiteX1" fmla="*/ 2344580 w 2344580"/>
                  <a:gd name="connsiteY1" fmla="*/ 5292 h 631955"/>
                  <a:gd name="connsiteX2" fmla="*/ 1726170 w 2344580"/>
                  <a:gd name="connsiteY2" fmla="*/ 631955 h 631955"/>
                  <a:gd name="connsiteX3" fmla="*/ 0 w 2344580"/>
                  <a:gd name="connsiteY3" fmla="*/ 631955 h 631955"/>
                  <a:gd name="connsiteX4" fmla="*/ 1904572 w 2344580"/>
                  <a:gd name="connsiteY4" fmla="*/ 0 h 631955"/>
                  <a:gd name="connsiteX0" fmla="*/ 1904572 w 2364424"/>
                  <a:gd name="connsiteY0" fmla="*/ 0 h 631955"/>
                  <a:gd name="connsiteX1" fmla="*/ 2364424 w 2364424"/>
                  <a:gd name="connsiteY1" fmla="*/ 1323 h 631955"/>
                  <a:gd name="connsiteX2" fmla="*/ 1726170 w 2364424"/>
                  <a:gd name="connsiteY2" fmla="*/ 631955 h 631955"/>
                  <a:gd name="connsiteX3" fmla="*/ 0 w 2364424"/>
                  <a:gd name="connsiteY3" fmla="*/ 631955 h 631955"/>
                  <a:gd name="connsiteX4" fmla="*/ 1904572 w 2364424"/>
                  <a:gd name="connsiteY4" fmla="*/ 0 h 631955"/>
                  <a:gd name="connsiteX0" fmla="*/ 1904572 w 2273142"/>
                  <a:gd name="connsiteY0" fmla="*/ 0 h 631955"/>
                  <a:gd name="connsiteX1" fmla="*/ 2273142 w 2273142"/>
                  <a:gd name="connsiteY1" fmla="*/ 21167 h 631955"/>
                  <a:gd name="connsiteX2" fmla="*/ 1726170 w 2273142"/>
                  <a:gd name="connsiteY2" fmla="*/ 631955 h 631955"/>
                  <a:gd name="connsiteX3" fmla="*/ 0 w 2273142"/>
                  <a:gd name="connsiteY3" fmla="*/ 631955 h 631955"/>
                  <a:gd name="connsiteX4" fmla="*/ 1904572 w 2273142"/>
                  <a:gd name="connsiteY4" fmla="*/ 0 h 631955"/>
                  <a:gd name="connsiteX0" fmla="*/ 1904572 w 2368392"/>
                  <a:gd name="connsiteY0" fmla="*/ 0 h 631955"/>
                  <a:gd name="connsiteX1" fmla="*/ 2368392 w 2368392"/>
                  <a:gd name="connsiteY1" fmla="*/ 5292 h 631955"/>
                  <a:gd name="connsiteX2" fmla="*/ 1726170 w 2368392"/>
                  <a:gd name="connsiteY2" fmla="*/ 631955 h 631955"/>
                  <a:gd name="connsiteX3" fmla="*/ 0 w 2368392"/>
                  <a:gd name="connsiteY3" fmla="*/ 631955 h 631955"/>
                  <a:gd name="connsiteX4" fmla="*/ 1904572 w 2368392"/>
                  <a:gd name="connsiteY4" fmla="*/ 0 h 631955"/>
                  <a:gd name="connsiteX0" fmla="*/ 1940291 w 2368392"/>
                  <a:gd name="connsiteY0" fmla="*/ 2646 h 626663"/>
                  <a:gd name="connsiteX1" fmla="*/ 2368392 w 2368392"/>
                  <a:gd name="connsiteY1" fmla="*/ 0 h 626663"/>
                  <a:gd name="connsiteX2" fmla="*/ 1726170 w 2368392"/>
                  <a:gd name="connsiteY2" fmla="*/ 626663 h 626663"/>
                  <a:gd name="connsiteX3" fmla="*/ 0 w 2368392"/>
                  <a:gd name="connsiteY3" fmla="*/ 626663 h 626663"/>
                  <a:gd name="connsiteX4" fmla="*/ 1940291 w 2368392"/>
                  <a:gd name="connsiteY4" fmla="*/ 2646 h 626663"/>
                  <a:gd name="connsiteX0" fmla="*/ 1940291 w 2368392"/>
                  <a:gd name="connsiteY0" fmla="*/ 2646 h 626663"/>
                  <a:gd name="connsiteX1" fmla="*/ 2368392 w 2368392"/>
                  <a:gd name="connsiteY1" fmla="*/ 0 h 626663"/>
                  <a:gd name="connsiteX2" fmla="*/ 1726170 w 2368392"/>
                  <a:gd name="connsiteY2" fmla="*/ 626663 h 626663"/>
                  <a:gd name="connsiteX3" fmla="*/ 0 w 2368392"/>
                  <a:gd name="connsiteY3" fmla="*/ 626663 h 626663"/>
                  <a:gd name="connsiteX4" fmla="*/ 1940291 w 2368392"/>
                  <a:gd name="connsiteY4" fmla="*/ 2646 h 626663"/>
                  <a:gd name="connsiteX0" fmla="*/ 1936322 w 2368392"/>
                  <a:gd name="connsiteY0" fmla="*/ 0 h 659736"/>
                  <a:gd name="connsiteX1" fmla="*/ 2368392 w 2368392"/>
                  <a:gd name="connsiteY1" fmla="*/ 33073 h 659736"/>
                  <a:gd name="connsiteX2" fmla="*/ 1726170 w 2368392"/>
                  <a:gd name="connsiteY2" fmla="*/ 659736 h 659736"/>
                  <a:gd name="connsiteX3" fmla="*/ 0 w 2368392"/>
                  <a:gd name="connsiteY3" fmla="*/ 659736 h 659736"/>
                  <a:gd name="connsiteX4" fmla="*/ 1936322 w 2368392"/>
                  <a:gd name="connsiteY4" fmla="*/ 0 h 659736"/>
                  <a:gd name="connsiteX0" fmla="*/ 1940290 w 2368392"/>
                  <a:gd name="connsiteY0" fmla="*/ 2646 h 626663"/>
                  <a:gd name="connsiteX1" fmla="*/ 2368392 w 2368392"/>
                  <a:gd name="connsiteY1" fmla="*/ 0 h 626663"/>
                  <a:gd name="connsiteX2" fmla="*/ 1726170 w 2368392"/>
                  <a:gd name="connsiteY2" fmla="*/ 626663 h 626663"/>
                  <a:gd name="connsiteX3" fmla="*/ 0 w 2368392"/>
                  <a:gd name="connsiteY3" fmla="*/ 626663 h 626663"/>
                  <a:gd name="connsiteX4" fmla="*/ 1940290 w 2368392"/>
                  <a:gd name="connsiteY4" fmla="*/ 2646 h 626663"/>
                  <a:gd name="connsiteX0" fmla="*/ 1940290 w 2368392"/>
                  <a:gd name="connsiteY0" fmla="*/ 0 h 627192"/>
                  <a:gd name="connsiteX1" fmla="*/ 2368392 w 2368392"/>
                  <a:gd name="connsiteY1" fmla="*/ 529 h 627192"/>
                  <a:gd name="connsiteX2" fmla="*/ 1726170 w 2368392"/>
                  <a:gd name="connsiteY2" fmla="*/ 627192 h 627192"/>
                  <a:gd name="connsiteX3" fmla="*/ 0 w 2368392"/>
                  <a:gd name="connsiteY3" fmla="*/ 627192 h 627192"/>
                  <a:gd name="connsiteX4" fmla="*/ 1940290 w 2368392"/>
                  <a:gd name="connsiteY4" fmla="*/ 0 h 6271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68392" h="627192">
                    <a:moveTo>
                      <a:pt x="1940290" y="0"/>
                    </a:moveTo>
                    <a:lnTo>
                      <a:pt x="2368392" y="529"/>
                    </a:lnTo>
                    <a:lnTo>
                      <a:pt x="1726170" y="627192"/>
                    </a:lnTo>
                    <a:lnTo>
                      <a:pt x="0" y="627192"/>
                    </a:lnTo>
                    <a:lnTo>
                      <a:pt x="1940290" y="0"/>
                    </a:lnTo>
                    <a:close/>
                  </a:path>
                </a:pathLst>
              </a:cu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algn="ctr">
                  <a:defRPr/>
                </a:pPr>
                <a:endParaRPr lang="es-EC" sz="1600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1" name="Rectángulo 16"/>
              <p:cNvSpPr/>
              <p:nvPr/>
            </p:nvSpPr>
            <p:spPr>
              <a:xfrm>
                <a:off x="4471988" y="5137150"/>
                <a:ext cx="2374900" cy="630238"/>
              </a:xfrm>
              <a:custGeom>
                <a:avLst/>
                <a:gdLst>
                  <a:gd name="connsiteX0" fmla="*/ 0 w 1726170"/>
                  <a:gd name="connsiteY0" fmla="*/ 0 h 619042"/>
                  <a:gd name="connsiteX1" fmla="*/ 1726170 w 1726170"/>
                  <a:gd name="connsiteY1" fmla="*/ 0 h 619042"/>
                  <a:gd name="connsiteX2" fmla="*/ 1726170 w 1726170"/>
                  <a:gd name="connsiteY2" fmla="*/ 619042 h 619042"/>
                  <a:gd name="connsiteX3" fmla="*/ 0 w 1726170"/>
                  <a:gd name="connsiteY3" fmla="*/ 619042 h 619042"/>
                  <a:gd name="connsiteX4" fmla="*/ 0 w 1726170"/>
                  <a:gd name="connsiteY4" fmla="*/ 0 h 619042"/>
                  <a:gd name="connsiteX0" fmla="*/ 0 w 1726170"/>
                  <a:gd name="connsiteY0" fmla="*/ 0 h 619042"/>
                  <a:gd name="connsiteX1" fmla="*/ 1091155 w 1726170"/>
                  <a:gd name="connsiteY1" fmla="*/ 0 h 619042"/>
                  <a:gd name="connsiteX2" fmla="*/ 1726170 w 1726170"/>
                  <a:gd name="connsiteY2" fmla="*/ 619042 h 619042"/>
                  <a:gd name="connsiteX3" fmla="*/ 0 w 1726170"/>
                  <a:gd name="connsiteY3" fmla="*/ 619042 h 619042"/>
                  <a:gd name="connsiteX4" fmla="*/ 0 w 1726170"/>
                  <a:gd name="connsiteY4" fmla="*/ 0 h 619042"/>
                  <a:gd name="connsiteX0" fmla="*/ 0 w 1726170"/>
                  <a:gd name="connsiteY0" fmla="*/ 0 h 619042"/>
                  <a:gd name="connsiteX1" fmla="*/ 956997 w 1726170"/>
                  <a:gd name="connsiteY1" fmla="*/ 0 h 619042"/>
                  <a:gd name="connsiteX2" fmla="*/ 1726170 w 1726170"/>
                  <a:gd name="connsiteY2" fmla="*/ 619042 h 619042"/>
                  <a:gd name="connsiteX3" fmla="*/ 0 w 1726170"/>
                  <a:gd name="connsiteY3" fmla="*/ 619042 h 619042"/>
                  <a:gd name="connsiteX4" fmla="*/ 0 w 1726170"/>
                  <a:gd name="connsiteY4" fmla="*/ 0 h 619042"/>
                  <a:gd name="connsiteX0" fmla="*/ 0 w 1905048"/>
                  <a:gd name="connsiteY0" fmla="*/ 0 h 619042"/>
                  <a:gd name="connsiteX1" fmla="*/ 1135875 w 1905048"/>
                  <a:gd name="connsiteY1" fmla="*/ 0 h 619042"/>
                  <a:gd name="connsiteX2" fmla="*/ 1905048 w 1905048"/>
                  <a:gd name="connsiteY2" fmla="*/ 619042 h 619042"/>
                  <a:gd name="connsiteX3" fmla="*/ 178878 w 1905048"/>
                  <a:gd name="connsiteY3" fmla="*/ 619042 h 619042"/>
                  <a:gd name="connsiteX4" fmla="*/ 0 w 1905048"/>
                  <a:gd name="connsiteY4" fmla="*/ 0 h 619042"/>
                  <a:gd name="connsiteX0" fmla="*/ 0 w 2341618"/>
                  <a:gd name="connsiteY0" fmla="*/ 13001 h 619042"/>
                  <a:gd name="connsiteX1" fmla="*/ 1572445 w 2341618"/>
                  <a:gd name="connsiteY1" fmla="*/ 0 h 619042"/>
                  <a:gd name="connsiteX2" fmla="*/ 2341618 w 2341618"/>
                  <a:gd name="connsiteY2" fmla="*/ 619042 h 619042"/>
                  <a:gd name="connsiteX3" fmla="*/ 615448 w 2341618"/>
                  <a:gd name="connsiteY3" fmla="*/ 619042 h 619042"/>
                  <a:gd name="connsiteX4" fmla="*/ 0 w 2341618"/>
                  <a:gd name="connsiteY4" fmla="*/ 13001 h 619042"/>
                  <a:gd name="connsiteX0" fmla="*/ 0 w 2341618"/>
                  <a:gd name="connsiteY0" fmla="*/ 0 h 606041"/>
                  <a:gd name="connsiteX1" fmla="*/ 500863 w 2341618"/>
                  <a:gd name="connsiteY1" fmla="*/ 1 h 606041"/>
                  <a:gd name="connsiteX2" fmla="*/ 2341618 w 2341618"/>
                  <a:gd name="connsiteY2" fmla="*/ 606041 h 606041"/>
                  <a:gd name="connsiteX3" fmla="*/ 615448 w 2341618"/>
                  <a:gd name="connsiteY3" fmla="*/ 606041 h 606041"/>
                  <a:gd name="connsiteX4" fmla="*/ 0 w 2341618"/>
                  <a:gd name="connsiteY4" fmla="*/ 0 h 606041"/>
                  <a:gd name="connsiteX0" fmla="*/ 0 w 2275471"/>
                  <a:gd name="connsiteY0" fmla="*/ 0 h 684055"/>
                  <a:gd name="connsiteX1" fmla="*/ 434716 w 2275471"/>
                  <a:gd name="connsiteY1" fmla="*/ 78015 h 684055"/>
                  <a:gd name="connsiteX2" fmla="*/ 2275471 w 2275471"/>
                  <a:gd name="connsiteY2" fmla="*/ 684055 h 684055"/>
                  <a:gd name="connsiteX3" fmla="*/ 549301 w 2275471"/>
                  <a:gd name="connsiteY3" fmla="*/ 684055 h 684055"/>
                  <a:gd name="connsiteX4" fmla="*/ 0 w 2275471"/>
                  <a:gd name="connsiteY4" fmla="*/ 0 h 684055"/>
                  <a:gd name="connsiteX0" fmla="*/ 0 w 2374692"/>
                  <a:gd name="connsiteY0" fmla="*/ 0 h 619044"/>
                  <a:gd name="connsiteX1" fmla="*/ 533937 w 2374692"/>
                  <a:gd name="connsiteY1" fmla="*/ 13004 h 619044"/>
                  <a:gd name="connsiteX2" fmla="*/ 2374692 w 2374692"/>
                  <a:gd name="connsiteY2" fmla="*/ 619044 h 619044"/>
                  <a:gd name="connsiteX3" fmla="*/ 648522 w 2374692"/>
                  <a:gd name="connsiteY3" fmla="*/ 619044 h 619044"/>
                  <a:gd name="connsiteX4" fmla="*/ 0 w 2374692"/>
                  <a:gd name="connsiteY4" fmla="*/ 0 h 619044"/>
                  <a:gd name="connsiteX0" fmla="*/ 0 w 2374692"/>
                  <a:gd name="connsiteY0" fmla="*/ 0 h 619044"/>
                  <a:gd name="connsiteX1" fmla="*/ 540551 w 2374692"/>
                  <a:gd name="connsiteY1" fmla="*/ 6503 h 619044"/>
                  <a:gd name="connsiteX2" fmla="*/ 2374692 w 2374692"/>
                  <a:gd name="connsiteY2" fmla="*/ 619044 h 619044"/>
                  <a:gd name="connsiteX3" fmla="*/ 648522 w 2374692"/>
                  <a:gd name="connsiteY3" fmla="*/ 619044 h 619044"/>
                  <a:gd name="connsiteX4" fmla="*/ 0 w 2374692"/>
                  <a:gd name="connsiteY4" fmla="*/ 0 h 619044"/>
                  <a:gd name="connsiteX0" fmla="*/ 0 w 2374692"/>
                  <a:gd name="connsiteY0" fmla="*/ 0 h 619044"/>
                  <a:gd name="connsiteX1" fmla="*/ 429426 w 2374692"/>
                  <a:gd name="connsiteY1" fmla="*/ 2603 h 619044"/>
                  <a:gd name="connsiteX2" fmla="*/ 2374692 w 2374692"/>
                  <a:gd name="connsiteY2" fmla="*/ 619044 h 619044"/>
                  <a:gd name="connsiteX3" fmla="*/ 648522 w 2374692"/>
                  <a:gd name="connsiteY3" fmla="*/ 619044 h 619044"/>
                  <a:gd name="connsiteX4" fmla="*/ 0 w 2374692"/>
                  <a:gd name="connsiteY4" fmla="*/ 0 h 619044"/>
                  <a:gd name="connsiteX0" fmla="*/ 0 w 2374692"/>
                  <a:gd name="connsiteY0" fmla="*/ 0 h 619044"/>
                  <a:gd name="connsiteX1" fmla="*/ 437364 w 2374692"/>
                  <a:gd name="connsiteY1" fmla="*/ 2603 h 619044"/>
                  <a:gd name="connsiteX2" fmla="*/ 2374692 w 2374692"/>
                  <a:gd name="connsiteY2" fmla="*/ 619044 h 619044"/>
                  <a:gd name="connsiteX3" fmla="*/ 648522 w 2374692"/>
                  <a:gd name="connsiteY3" fmla="*/ 619044 h 619044"/>
                  <a:gd name="connsiteX4" fmla="*/ 0 w 2374692"/>
                  <a:gd name="connsiteY4" fmla="*/ 0 h 6190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74692" h="619044">
                    <a:moveTo>
                      <a:pt x="0" y="0"/>
                    </a:moveTo>
                    <a:lnTo>
                      <a:pt x="437364" y="2603"/>
                    </a:lnTo>
                    <a:lnTo>
                      <a:pt x="2374692" y="619044"/>
                    </a:lnTo>
                    <a:lnTo>
                      <a:pt x="648522" y="6190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algn="ctr">
                  <a:defRPr/>
                </a:pPr>
                <a:endParaRPr lang="es-EC" sz="1600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Trapecio 31"/>
              <p:cNvSpPr/>
              <p:nvPr/>
            </p:nvSpPr>
            <p:spPr>
              <a:xfrm>
                <a:off x="3394075" y="5137150"/>
                <a:ext cx="1725613" cy="628650"/>
              </a:xfrm>
              <a:prstGeom prst="trapezoid">
                <a:avLst>
                  <a:gd name="adj" fmla="val 101892"/>
                </a:avLst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algn="ctr">
                  <a:defRPr/>
                </a:pPr>
                <a:endParaRPr lang="es-EC" sz="1600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3" name="Rectángulo 32"/>
              <p:cNvSpPr/>
              <p:nvPr/>
            </p:nvSpPr>
            <p:spPr>
              <a:xfrm>
                <a:off x="4029075" y="3713163"/>
                <a:ext cx="442913" cy="1427162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  <a:effectLst/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s-EC" dirty="0"/>
              </a:p>
            </p:txBody>
          </p:sp>
          <p:sp>
            <p:nvSpPr>
              <p:cNvPr id="34" name="Lágrima 33"/>
              <p:cNvSpPr/>
              <p:nvPr/>
            </p:nvSpPr>
            <p:spPr bwMode="auto">
              <a:xfrm rot="8100000">
                <a:off x="2854397" y="4344989"/>
                <a:ext cx="873125" cy="873125"/>
              </a:xfrm>
              <a:prstGeom prst="teardrop">
                <a:avLst/>
              </a:prstGeom>
              <a:solidFill>
                <a:schemeClr val="accent4">
                  <a:lumMod val="75000"/>
                </a:schemeClr>
              </a:solidFill>
              <a:ln/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  <a:reflection stA="47000" endPos="30000" dir="5400000" sy="-100000" algn="bl" rotWithShape="0"/>
              </a:effectLst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s-EC" dirty="0"/>
              </a:p>
            </p:txBody>
          </p:sp>
          <p:pic>
            <p:nvPicPr>
              <p:cNvPr id="35" name="Imagen 45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2915479" y="4583622"/>
                <a:ext cx="715989" cy="4733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6" name="Lágrima 35"/>
              <p:cNvSpPr/>
              <p:nvPr/>
            </p:nvSpPr>
            <p:spPr>
              <a:xfrm rot="8100000">
                <a:off x="3514725" y="2124075"/>
                <a:ext cx="1492250" cy="1493838"/>
              </a:xfrm>
              <a:prstGeom prst="teardrop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s-EC" sz="1600" dirty="0"/>
              </a:p>
            </p:txBody>
          </p:sp>
          <p:sp>
            <p:nvSpPr>
              <p:cNvPr id="37" name="Lágrima 36"/>
              <p:cNvSpPr/>
              <p:nvPr/>
            </p:nvSpPr>
            <p:spPr>
              <a:xfrm rot="9900000" flipH="1">
                <a:off x="1839913" y="2576513"/>
                <a:ext cx="1492250" cy="1492250"/>
              </a:xfrm>
              <a:prstGeom prst="teardrop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3">
                <a:schemeClr val="lt1"/>
              </a:lnRef>
              <a:fillRef idx="1">
                <a:schemeClr val="accent4"/>
              </a:fillRef>
              <a:effectRef idx="1">
                <a:schemeClr val="accent4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s-EC" dirty="0"/>
              </a:p>
            </p:txBody>
          </p:sp>
          <p:sp>
            <p:nvSpPr>
              <p:cNvPr id="38" name="CuadroTexto 37"/>
              <p:cNvSpPr txBox="1"/>
              <p:nvPr/>
            </p:nvSpPr>
            <p:spPr>
              <a:xfrm>
                <a:off x="3435350" y="2573338"/>
                <a:ext cx="1651000" cy="341873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s-EC" sz="1600" dirty="0">
                    <a:solidFill>
                      <a:schemeClr val="accent5">
                        <a:lumMod val="50000"/>
                      </a:schemeClr>
                    </a:solidFill>
                  </a:rPr>
                  <a:t>Quebradas</a:t>
                </a:r>
                <a:endParaRPr lang="es-EC" sz="1600" dirty="0">
                  <a:solidFill>
                    <a:schemeClr val="accent5">
                      <a:lumMod val="50000"/>
                    </a:schemeClr>
                  </a:solidFill>
                  <a:latin typeface="+mn-lt"/>
                </a:endParaRPr>
              </a:p>
            </p:txBody>
          </p:sp>
          <p:sp>
            <p:nvSpPr>
              <p:cNvPr id="39" name="CuadroTexto 38"/>
              <p:cNvSpPr txBox="1"/>
              <p:nvPr/>
            </p:nvSpPr>
            <p:spPr>
              <a:xfrm>
                <a:off x="1784350" y="3038475"/>
                <a:ext cx="1651000" cy="59050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s-EC" sz="1600" dirty="0">
                    <a:solidFill>
                      <a:schemeClr val="accent4">
                        <a:lumMod val="50000"/>
                      </a:schemeClr>
                    </a:solidFill>
                  </a:rPr>
                  <a:t>Botaderos de basura</a:t>
                </a:r>
                <a:endParaRPr lang="es-EC" sz="1600" dirty="0">
                  <a:solidFill>
                    <a:schemeClr val="accent4">
                      <a:lumMod val="50000"/>
                    </a:schemeClr>
                  </a:solidFill>
                  <a:latin typeface="+mn-lt"/>
                </a:endParaRPr>
              </a:p>
            </p:txBody>
          </p:sp>
          <p:sp>
            <p:nvSpPr>
              <p:cNvPr id="40" name="Arco 39"/>
              <p:cNvSpPr/>
              <p:nvPr/>
            </p:nvSpPr>
            <p:spPr>
              <a:xfrm flipH="1">
                <a:off x="4691063" y="3713163"/>
                <a:ext cx="1263650" cy="1263650"/>
              </a:xfrm>
              <a:prstGeom prst="arc">
                <a:avLst>
                  <a:gd name="adj1" fmla="val 16200000"/>
                  <a:gd name="adj2" fmla="val 4151737"/>
                </a:avLst>
              </a:prstGeom>
              <a:ln w="434975" cmpd="sng">
                <a:solidFill>
                  <a:schemeClr val="accent6"/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s-EC"/>
              </a:p>
            </p:txBody>
          </p:sp>
          <p:sp>
            <p:nvSpPr>
              <p:cNvPr id="41" name="Lágrima 40"/>
              <p:cNvSpPr/>
              <p:nvPr/>
            </p:nvSpPr>
            <p:spPr>
              <a:xfrm rot="11700000">
                <a:off x="5207000" y="2576513"/>
                <a:ext cx="1493838" cy="1492250"/>
              </a:xfrm>
              <a:prstGeom prst="teardrop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3">
                <a:schemeClr val="lt1"/>
              </a:lnRef>
              <a:fillRef idx="1">
                <a:schemeClr val="accent6"/>
              </a:fillRef>
              <a:effectRef idx="1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s-EC" dirty="0"/>
              </a:p>
            </p:txBody>
          </p:sp>
          <p:sp>
            <p:nvSpPr>
              <p:cNvPr id="42" name="CuadroTexto 41"/>
              <p:cNvSpPr txBox="1"/>
              <p:nvPr/>
            </p:nvSpPr>
            <p:spPr>
              <a:xfrm>
                <a:off x="5127625" y="2987675"/>
                <a:ext cx="1651000" cy="341873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s-EC" sz="1600" b="1" dirty="0">
                    <a:solidFill>
                      <a:schemeClr val="accent6">
                        <a:lumMod val="50000"/>
                      </a:schemeClr>
                    </a:solidFill>
                  </a:rPr>
                  <a:t>Zona Urbana</a:t>
                </a:r>
                <a:endParaRPr lang="es-EC" sz="1600" dirty="0">
                  <a:solidFill>
                    <a:schemeClr val="accent6">
                      <a:lumMod val="50000"/>
                    </a:schemeClr>
                  </a:solidFill>
                  <a:latin typeface="+mn-lt"/>
                </a:endParaRPr>
              </a:p>
            </p:txBody>
          </p:sp>
          <p:grpSp>
            <p:nvGrpSpPr>
              <p:cNvPr id="43" name="37 Grupo"/>
              <p:cNvGrpSpPr>
                <a:grpSpLocks/>
              </p:cNvGrpSpPr>
              <p:nvPr/>
            </p:nvGrpSpPr>
            <p:grpSpPr bwMode="auto">
              <a:xfrm>
                <a:off x="3784600" y="4344988"/>
                <a:ext cx="873125" cy="873125"/>
                <a:chOff x="3784455" y="4344987"/>
                <a:chExt cx="873125" cy="873125"/>
              </a:xfrm>
            </p:grpSpPr>
            <p:sp>
              <p:nvSpPr>
                <p:cNvPr id="47" name="Lágrima 46"/>
                <p:cNvSpPr/>
                <p:nvPr/>
              </p:nvSpPr>
              <p:spPr bwMode="auto">
                <a:xfrm rot="8100000">
                  <a:off x="3784455" y="4344987"/>
                  <a:ext cx="873125" cy="873125"/>
                </a:xfrm>
                <a:prstGeom prst="teardrop">
                  <a:avLst/>
                </a:prstGeom>
                <a:solidFill>
                  <a:schemeClr val="accent5">
                    <a:lumMod val="75000"/>
                  </a:schemeClr>
                </a:solidFill>
                <a:ln/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  <a:reflection stA="47000" endPos="30000" dir="5400000" sy="-100000" algn="bl" rotWithShape="0"/>
                </a:effectLst>
              </p:spPr>
              <p:style>
                <a:lnRef idx="3">
                  <a:schemeClr val="lt1"/>
                </a:lnRef>
                <a:fillRef idx="1">
                  <a:schemeClr val="accent5"/>
                </a:fillRef>
                <a:effectRef idx="1">
                  <a:schemeClr val="accent5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s-EC" dirty="0"/>
                </a:p>
              </p:txBody>
            </p:sp>
            <p:pic>
              <p:nvPicPr>
                <p:cNvPr id="48" name="Imagen 42"/>
                <p:cNvPicPr>
                  <a:picLocks noChangeAspect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 bwMode="auto">
                <a:xfrm>
                  <a:off x="3867196" y="4583620"/>
                  <a:ext cx="596820" cy="3945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44" name="Lágrima 43"/>
              <p:cNvSpPr/>
              <p:nvPr/>
            </p:nvSpPr>
            <p:spPr bwMode="auto">
              <a:xfrm rot="8100000">
                <a:off x="4852988" y="4344988"/>
                <a:ext cx="873125" cy="873125"/>
              </a:xfrm>
              <a:prstGeom prst="teardrop">
                <a:avLst/>
              </a:prstGeom>
              <a:solidFill>
                <a:schemeClr val="accent6">
                  <a:lumMod val="75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  <a:reflection stA="47000" endPos="30000" dir="5400000" sy="-100000" algn="bl" rotWithShape="0"/>
              </a:effectLst>
            </p:spPr>
            <p:style>
              <a:lnRef idx="3">
                <a:schemeClr val="lt1"/>
              </a:lnRef>
              <a:fillRef idx="1">
                <a:schemeClr val="accent6"/>
              </a:fillRef>
              <a:effectRef idx="1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s-EC" dirty="0"/>
              </a:p>
            </p:txBody>
          </p:sp>
          <p:pic>
            <p:nvPicPr>
              <p:cNvPr id="45" name="Imagen 19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5075238" y="4544524"/>
                <a:ext cx="442912" cy="5790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6" name="34 CuadroTexto"/>
              <p:cNvSpPr txBox="1"/>
              <p:nvPr/>
            </p:nvSpPr>
            <p:spPr>
              <a:xfrm>
                <a:off x="1653949" y="5767388"/>
                <a:ext cx="5214550" cy="830997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s-EC" sz="1600" b="1" dirty="0" smtClean="0">
                    <a:solidFill>
                      <a:schemeClr val="accent2">
                        <a:lumMod val="50000"/>
                      </a:schemeClr>
                    </a:solidFill>
                    <a:latin typeface="+mj-lt"/>
                  </a:rPr>
                  <a:t>DELIMITACIÓN </a:t>
                </a:r>
                <a:r>
                  <a:rPr lang="es-EC" sz="1600" b="1" dirty="0">
                    <a:solidFill>
                      <a:schemeClr val="accent2">
                        <a:lumMod val="50000"/>
                      </a:schemeClr>
                    </a:solidFill>
                    <a:latin typeface="+mj-lt"/>
                  </a:rPr>
                  <a:t>DE LAS ZONAS IDÓNEAS </a:t>
                </a:r>
                <a:r>
                  <a:rPr lang="es-EC" sz="1600" b="1" dirty="0" smtClean="0">
                    <a:solidFill>
                      <a:schemeClr val="accent2">
                        <a:lumMod val="50000"/>
                      </a:schemeClr>
                    </a:solidFill>
                    <a:latin typeface="+mj-lt"/>
                  </a:rPr>
                  <a:t>PARA</a:t>
                </a:r>
              </a:p>
              <a:p>
                <a:pPr algn="ctr">
                  <a:defRPr/>
                </a:pPr>
                <a:r>
                  <a:rPr lang="es-EC" sz="1600" b="1" dirty="0" smtClean="0">
                    <a:solidFill>
                      <a:schemeClr val="accent2">
                        <a:lumMod val="50000"/>
                      </a:schemeClr>
                    </a:solidFill>
                    <a:latin typeface="+mj-lt"/>
                  </a:rPr>
                  <a:t> </a:t>
                </a:r>
                <a:r>
                  <a:rPr lang="es-EC" sz="1600" b="1" dirty="0">
                    <a:solidFill>
                      <a:schemeClr val="accent2">
                        <a:lumMod val="50000"/>
                      </a:schemeClr>
                    </a:solidFill>
                    <a:latin typeface="+mj-lt"/>
                  </a:rPr>
                  <a:t>LA PROLOFERACIÓN DEL DENGUE APLICANDO LÓGICA DIFUSA.</a:t>
                </a:r>
              </a:p>
            </p:txBody>
          </p:sp>
        </p:grpSp>
        <p:grpSp>
          <p:nvGrpSpPr>
            <p:cNvPr id="21" name="32 Grupo"/>
            <p:cNvGrpSpPr/>
            <p:nvPr/>
          </p:nvGrpSpPr>
          <p:grpSpPr>
            <a:xfrm>
              <a:off x="1921602" y="6200496"/>
              <a:ext cx="5174661" cy="558470"/>
              <a:chOff x="1921602" y="6200496"/>
              <a:chExt cx="5174661" cy="558470"/>
            </a:xfrm>
          </p:grpSpPr>
          <p:sp>
            <p:nvSpPr>
              <p:cNvPr id="24" name="30 Abrir llave"/>
              <p:cNvSpPr/>
              <p:nvPr/>
            </p:nvSpPr>
            <p:spPr>
              <a:xfrm rot="5400000" flipH="1" flipV="1">
                <a:off x="4394265" y="3727833"/>
                <a:ext cx="229336" cy="5174661"/>
              </a:xfrm>
              <a:prstGeom prst="leftBrace">
                <a:avLst/>
              </a:prstGeom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25" name="31 CuadroTexto"/>
              <p:cNvSpPr txBox="1"/>
              <p:nvPr/>
            </p:nvSpPr>
            <p:spPr>
              <a:xfrm>
                <a:off x="3745550" y="6494792"/>
                <a:ext cx="1601221" cy="264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s-EC" sz="1100" b="1" dirty="0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22" name="33 Abrir llave"/>
            <p:cNvSpPr/>
            <p:nvPr/>
          </p:nvSpPr>
          <p:spPr>
            <a:xfrm rot="10800000" flipH="1" flipV="1">
              <a:off x="1684874" y="1783263"/>
              <a:ext cx="374328" cy="1896657"/>
            </a:xfrm>
            <a:prstGeom prst="leftBrace">
              <a:avLst/>
            </a:prstGeom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23" name="37 CuadroTexto"/>
            <p:cNvSpPr txBox="1"/>
            <p:nvPr/>
          </p:nvSpPr>
          <p:spPr>
            <a:xfrm rot="5400000">
              <a:off x="436837" y="2646561"/>
              <a:ext cx="2046714" cy="18564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r>
                <a:rPr lang="es-EC" sz="1100" b="1" dirty="0" smtClean="0">
                  <a:solidFill>
                    <a:schemeClr val="accent4">
                      <a:lumMod val="75000"/>
                    </a:schemeClr>
                  </a:solidFill>
                </a:rPr>
                <a:t>COMPONENTES</a:t>
              </a:r>
              <a:endParaRPr lang="es-EC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sp>
        <p:nvSpPr>
          <p:cNvPr id="51" name="Rectángulo 50"/>
          <p:cNvSpPr/>
          <p:nvPr/>
        </p:nvSpPr>
        <p:spPr>
          <a:xfrm>
            <a:off x="7949501" y="6121129"/>
            <a:ext cx="3231654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s-EC" sz="1200" b="1" dirty="0">
                <a:solidFill>
                  <a:schemeClr val="accent4">
                    <a:lumMod val="75000"/>
                  </a:schemeClr>
                </a:solidFill>
              </a:rPr>
              <a:t>focos básicos para la proliferación del virus</a:t>
            </a:r>
          </a:p>
        </p:txBody>
      </p:sp>
    </p:spTree>
    <p:extLst>
      <p:ext uri="{BB962C8B-B14F-4D97-AF65-F5344CB8AC3E}">
        <p14:creationId xmlns:p14="http://schemas.microsoft.com/office/powerpoint/2010/main" val="1861723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4" grpId="0">
        <p:bldAsOne/>
      </p:bldGraphic>
      <p:bldP spid="5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3059" y="9638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/>
          </p:nvPr>
        </p:nvGraphicFramePr>
        <p:xfrm>
          <a:off x="1618734" y="963827"/>
          <a:ext cx="10227121" cy="5362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9053277" imgH="3815241" progId="Visio.Drawing.11">
                  <p:embed/>
                </p:oleObj>
              </mc:Choice>
              <mc:Fallback>
                <p:oleObj r:id="rId3" imgW="9053277" imgH="38152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734" y="963827"/>
                        <a:ext cx="10227121" cy="53628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7735330" y="194318"/>
            <a:ext cx="4199238" cy="769509"/>
          </a:xfrm>
          <a:ln>
            <a:noFill/>
          </a:ln>
        </p:spPr>
        <p:txBody>
          <a:bodyPr>
            <a:normAutofit fontScale="90000"/>
          </a:bodyPr>
          <a:lstStyle/>
          <a:p>
            <a:pPr lvl="0" algn="r"/>
            <a:r>
              <a:rPr lang="es-ES" b="1" dirty="0" smtClean="0"/>
              <a:t/>
            </a:r>
            <a:br>
              <a:rPr lang="es-ES" b="1" dirty="0" smtClean="0"/>
            </a:br>
            <a:r>
              <a:rPr lang="es-ES" sz="3100" b="1" dirty="0">
                <a:solidFill>
                  <a:srgbClr val="002060"/>
                </a:solidFill>
                <a:latin typeface="Calibri" pitchFamily="34" charset="0"/>
                <a:ea typeface="+mn-ea"/>
                <a:cs typeface="+mn-cs"/>
              </a:rPr>
              <a:t>METODOLOGÌA</a:t>
            </a:r>
            <a:r>
              <a:rPr lang="es-EC" b="1" dirty="0"/>
              <a:t/>
            </a:r>
            <a:br>
              <a:rPr lang="es-EC" b="1" dirty="0"/>
            </a:br>
            <a:endParaRPr lang="es-EC" dirty="0"/>
          </a:p>
        </p:txBody>
      </p:sp>
      <p:sp>
        <p:nvSpPr>
          <p:cNvPr id="7" name="Rectángulo redondeado 6"/>
          <p:cNvSpPr/>
          <p:nvPr/>
        </p:nvSpPr>
        <p:spPr>
          <a:xfrm>
            <a:off x="135925" y="617838"/>
            <a:ext cx="1062681" cy="5894173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es-ES" sz="2000" b="1" dirty="0" smtClean="0"/>
              <a:t>Proceso </a:t>
            </a:r>
            <a:r>
              <a:rPr lang="es-ES" sz="2000" b="1" dirty="0"/>
              <a:t>para la determinación de las zonas idóneas para la proliferación del virus.</a:t>
            </a:r>
            <a:endParaRPr lang="es-EC" sz="2000" b="1" dirty="0"/>
          </a:p>
          <a:p>
            <a:pPr algn="ctr"/>
            <a:endParaRPr lang="es-EC" sz="2000" b="1" dirty="0"/>
          </a:p>
        </p:txBody>
      </p:sp>
    </p:spTree>
    <p:extLst>
      <p:ext uri="{BB962C8B-B14F-4D97-AF65-F5344CB8AC3E}">
        <p14:creationId xmlns:p14="http://schemas.microsoft.com/office/powerpoint/2010/main" val="1710902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0470" y="378004"/>
            <a:ext cx="3051220" cy="639427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RESULTADOS</a:t>
            </a:r>
            <a:endParaRPr lang="es-ES" dirty="0"/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/>
          </p:nvPr>
        </p:nvGraphicFramePr>
        <p:xfrm>
          <a:off x="656820" y="1854559"/>
          <a:ext cx="3040605" cy="978582"/>
        </p:xfrm>
        <a:graphic>
          <a:graphicData uri="http://schemas.openxmlformats.org/drawingml/2006/table">
            <a:tbl>
              <a:tblPr firstRow="1" firstCol="1" bandRow="1"/>
              <a:tblGrid>
                <a:gridCol w="910815"/>
                <a:gridCol w="1064895"/>
                <a:gridCol w="1064895"/>
              </a:tblGrid>
              <a:tr h="65238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stación (1980-2015)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mperatura Máx (ºC)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mperatura Min (ºC)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19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zobamba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,06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,99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a 6"/>
          <p:cNvGraphicFramePr>
            <a:graphicFrameLocks noGrp="1"/>
          </p:cNvGraphicFramePr>
          <p:nvPr>
            <p:extLst/>
          </p:nvPr>
        </p:nvGraphicFramePr>
        <p:xfrm>
          <a:off x="5100031" y="1854559"/>
          <a:ext cx="3040605" cy="978582"/>
        </p:xfrm>
        <a:graphic>
          <a:graphicData uri="http://schemas.openxmlformats.org/drawingml/2006/table">
            <a:tbl>
              <a:tblPr firstRow="1" firstCol="1" bandRow="1"/>
              <a:tblGrid>
                <a:gridCol w="910815"/>
                <a:gridCol w="1064895"/>
                <a:gridCol w="1064895"/>
              </a:tblGrid>
              <a:tr h="65238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stación (1980-2015)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mperatura Máx (ºC)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mperatura Min (ºC)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19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a Tola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5,16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,73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ectángulo 7"/>
          <p:cNvSpPr/>
          <p:nvPr/>
        </p:nvSpPr>
        <p:spPr>
          <a:xfrm>
            <a:off x="447991" y="1266718"/>
            <a:ext cx="7595926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1600" i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lores máximos y mínimos de la variable Temperatura (ºC) durante el periodo 1980-2015</a:t>
            </a:r>
            <a:endParaRPr lang="es-ES" sz="1600" b="0" i="1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10" name="Tabla 9"/>
          <p:cNvGraphicFramePr>
            <a:graphicFrameLocks noGrp="1"/>
          </p:cNvGraphicFramePr>
          <p:nvPr>
            <p:extLst/>
          </p:nvPr>
        </p:nvGraphicFramePr>
        <p:xfrm>
          <a:off x="656819" y="4597758"/>
          <a:ext cx="3040606" cy="978582"/>
        </p:xfrm>
        <a:graphic>
          <a:graphicData uri="http://schemas.openxmlformats.org/drawingml/2006/table">
            <a:tbl>
              <a:tblPr firstRow="1" firstCol="1" bandRow="1"/>
              <a:tblGrid>
                <a:gridCol w="912182"/>
                <a:gridCol w="1079415"/>
                <a:gridCol w="1049009"/>
              </a:tblGrid>
              <a:tr h="65238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stación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umedad </a:t>
                      </a:r>
                      <a:r>
                        <a:rPr lang="es-ES" sz="9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áx</a:t>
                      </a: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(%)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umedad Min (%)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19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zobamba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9,26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0,77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Tabla 11"/>
          <p:cNvGraphicFramePr>
            <a:graphicFrameLocks noGrp="1"/>
          </p:cNvGraphicFramePr>
          <p:nvPr>
            <p:extLst/>
          </p:nvPr>
        </p:nvGraphicFramePr>
        <p:xfrm>
          <a:off x="5100030" y="4597758"/>
          <a:ext cx="3040606" cy="978582"/>
        </p:xfrm>
        <a:graphic>
          <a:graphicData uri="http://schemas.openxmlformats.org/drawingml/2006/table">
            <a:tbl>
              <a:tblPr firstRow="1" firstCol="1" bandRow="1"/>
              <a:tblGrid>
                <a:gridCol w="912182"/>
                <a:gridCol w="1079415"/>
                <a:gridCol w="1049009"/>
              </a:tblGrid>
              <a:tr h="65238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stación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umedad Máx (%)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umedad Min (%)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19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a Tola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5,78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6,58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Rectángulo 12"/>
          <p:cNvSpPr/>
          <p:nvPr/>
        </p:nvSpPr>
        <p:spPr>
          <a:xfrm>
            <a:off x="447991" y="3671363"/>
            <a:ext cx="7396833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1600" i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lores máximos y mínimos de la variable Humedad (%) durante el periodo 1980-2015</a:t>
            </a:r>
            <a:endParaRPr lang="es-ES" sz="1600" b="0" i="1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91845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45772" y="300732"/>
            <a:ext cx="4364865" cy="587912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Estación </a:t>
            </a:r>
            <a:r>
              <a:rPr lang="es-ES" dirty="0" err="1" smtClean="0"/>
              <a:t>Izobamba</a:t>
            </a:r>
            <a:endParaRPr lang="es-ES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649" y="991675"/>
            <a:ext cx="4436869" cy="5658690"/>
          </a:xfrm>
          <a:prstGeom prst="rect">
            <a:avLst/>
          </a:prstGeom>
        </p:spPr>
      </p:pic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1" name="Imagen 20"/>
          <p:cNvPicPr>
            <a:picLocks noChangeAspect="1"/>
          </p:cNvPicPr>
          <p:nvPr/>
        </p:nvPicPr>
        <p:blipFill rotWithShape="1">
          <a:blip r:embed="rId3"/>
          <a:srcRect b="4401"/>
          <a:stretch/>
        </p:blipFill>
        <p:spPr>
          <a:xfrm>
            <a:off x="5996140" y="991675"/>
            <a:ext cx="4707326" cy="5591688"/>
          </a:xfrm>
          <a:prstGeom prst="rect">
            <a:avLst/>
          </a:prstGeom>
        </p:spPr>
      </p:pic>
      <p:sp>
        <p:nvSpPr>
          <p:cNvPr id="22" name="Rectángulo 21"/>
          <p:cNvSpPr/>
          <p:nvPr/>
        </p:nvSpPr>
        <p:spPr>
          <a:xfrm>
            <a:off x="6653083" y="426979"/>
            <a:ext cx="3496470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odelo ARIMA 2015-2065</a:t>
            </a:r>
            <a:endParaRPr lang="es-ES" sz="2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7284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áfico 3"/>
          <p:cNvGraphicFramePr/>
          <p:nvPr>
            <p:extLst/>
          </p:nvPr>
        </p:nvGraphicFramePr>
        <p:xfrm>
          <a:off x="728124" y="931943"/>
          <a:ext cx="5172075" cy="32683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Tabla 7"/>
          <p:cNvGraphicFramePr>
            <a:graphicFrameLocks noGrp="1"/>
          </p:cNvGraphicFramePr>
          <p:nvPr>
            <p:extLst/>
          </p:nvPr>
        </p:nvGraphicFramePr>
        <p:xfrm>
          <a:off x="9185877" y="936157"/>
          <a:ext cx="1908175" cy="3945376"/>
        </p:xfrm>
        <a:graphic>
          <a:graphicData uri="http://schemas.openxmlformats.org/drawingml/2006/table">
            <a:tbl>
              <a:tblPr firstRow="1" firstCol="1" bandRow="1"/>
              <a:tblGrid>
                <a:gridCol w="888431"/>
                <a:gridCol w="1019744"/>
              </a:tblGrid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ECHA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UMEDAD (%)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1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7,6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2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3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9,2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4/2064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0,0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5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2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6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2,9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7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,8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8/2064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6,9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9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9,6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0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5,8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1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7,71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2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7,4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1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7,6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2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65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3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9,27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Rectángulo 8"/>
          <p:cNvSpPr/>
          <p:nvPr/>
        </p:nvSpPr>
        <p:spPr>
          <a:xfrm>
            <a:off x="7128166" y="275651"/>
            <a:ext cx="3756926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yecciones hacia 2065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11" name="Tabla 10"/>
          <p:cNvGraphicFramePr>
            <a:graphicFrameLocks noGrp="1"/>
          </p:cNvGraphicFramePr>
          <p:nvPr>
            <p:extLst/>
          </p:nvPr>
        </p:nvGraphicFramePr>
        <p:xfrm>
          <a:off x="6829043" y="931943"/>
          <a:ext cx="1908175" cy="3949593"/>
        </p:xfrm>
        <a:graphic>
          <a:graphicData uri="http://schemas.openxmlformats.org/drawingml/2006/table">
            <a:tbl>
              <a:tblPr firstRow="1" firstCol="1" bandRow="1"/>
              <a:tblGrid>
                <a:gridCol w="846563"/>
                <a:gridCol w="1061612"/>
              </a:tblGrid>
              <a:tr h="3370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ECHA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MPERATURA ºC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1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23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2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2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3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41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4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5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8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6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,2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7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,3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8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9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9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6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0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7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1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5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2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3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1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2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2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2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83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3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41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67030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245772" y="300732"/>
            <a:ext cx="4364865" cy="587912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Estación La Tola</a:t>
            </a:r>
            <a:endParaRPr lang="es-E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958" y="888645"/>
            <a:ext cx="4664955" cy="5880014"/>
          </a:xfrm>
          <a:prstGeom prst="rect">
            <a:avLst/>
          </a:prstGeom>
        </p:spPr>
      </p:pic>
      <p:pic>
        <p:nvPicPr>
          <p:cNvPr id="16" name="Imagen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055" y="888645"/>
            <a:ext cx="4800526" cy="5880014"/>
          </a:xfrm>
          <a:prstGeom prst="rect">
            <a:avLst/>
          </a:prstGeom>
        </p:spPr>
      </p:pic>
      <p:sp>
        <p:nvSpPr>
          <p:cNvPr id="17" name="Rectángulo 16"/>
          <p:cNvSpPr/>
          <p:nvPr/>
        </p:nvSpPr>
        <p:spPr>
          <a:xfrm>
            <a:off x="6653083" y="426979"/>
            <a:ext cx="3496470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odelo ARIMA 2015-2065</a:t>
            </a:r>
            <a:endParaRPr lang="es-ES" sz="2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57075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áfico 3"/>
          <p:cNvGraphicFramePr/>
          <p:nvPr>
            <p:extLst/>
          </p:nvPr>
        </p:nvGraphicFramePr>
        <p:xfrm>
          <a:off x="697069" y="1073611"/>
          <a:ext cx="5105400" cy="32683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Tabla 5"/>
          <p:cNvGraphicFramePr>
            <a:graphicFrameLocks noGrp="1"/>
          </p:cNvGraphicFramePr>
          <p:nvPr>
            <p:extLst/>
          </p:nvPr>
        </p:nvGraphicFramePr>
        <p:xfrm>
          <a:off x="7047985" y="1091154"/>
          <a:ext cx="2199045" cy="4193845"/>
        </p:xfrm>
        <a:graphic>
          <a:graphicData uri="http://schemas.openxmlformats.org/drawingml/2006/table">
            <a:tbl>
              <a:tblPr firstRow="1" firstCol="1" bandRow="1"/>
              <a:tblGrid>
                <a:gridCol w="976215"/>
                <a:gridCol w="1222830"/>
              </a:tblGrid>
              <a:tr h="30575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ECHA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MPERATURA ºC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1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4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2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5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3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5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4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7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5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4,0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6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4,3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7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4,7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8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4,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9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9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0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9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1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6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2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5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1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4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2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5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20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3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56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a 7"/>
          <p:cNvGraphicFramePr>
            <a:graphicFrameLocks noGrp="1"/>
          </p:cNvGraphicFramePr>
          <p:nvPr>
            <p:extLst/>
          </p:nvPr>
        </p:nvGraphicFramePr>
        <p:xfrm>
          <a:off x="9537375" y="1091151"/>
          <a:ext cx="2195278" cy="4193847"/>
        </p:xfrm>
        <a:graphic>
          <a:graphicData uri="http://schemas.openxmlformats.org/drawingml/2006/table">
            <a:tbl>
              <a:tblPr firstRow="1" firstCol="1" bandRow="1"/>
              <a:tblGrid>
                <a:gridCol w="1021060"/>
                <a:gridCol w="1174218"/>
              </a:tblGrid>
              <a:tr h="3064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ECHA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UMEDAD (%)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1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9,9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2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0,3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3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1,6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4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0,0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5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4,9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6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9,8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7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8,5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8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1,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9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7,3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0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9,3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1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8,9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12/20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9,1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1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9,9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2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0,3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9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/03/20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1,66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Rectángulo 8"/>
          <p:cNvSpPr/>
          <p:nvPr/>
        </p:nvSpPr>
        <p:spPr>
          <a:xfrm>
            <a:off x="7128166" y="275651"/>
            <a:ext cx="3756926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yecciones hacia 2065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31816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a 4"/>
          <p:cNvGraphicFramePr>
            <a:graphicFrameLocks noGrp="1"/>
          </p:cNvGraphicFramePr>
          <p:nvPr>
            <p:extLst/>
          </p:nvPr>
        </p:nvGraphicFramePr>
        <p:xfrm>
          <a:off x="1546704" y="1923588"/>
          <a:ext cx="2098273" cy="1117232"/>
        </p:xfrm>
        <a:graphic>
          <a:graphicData uri="http://schemas.openxmlformats.org/drawingml/2006/table">
            <a:tbl>
              <a:tblPr firstRow="1" firstCol="1" bandRow="1"/>
              <a:tblGrid>
                <a:gridCol w="961041"/>
                <a:gridCol w="1137232"/>
              </a:tblGrid>
              <a:tr h="5586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stación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mperatura </a:t>
                      </a:r>
                      <a:r>
                        <a:rPr lang="es-ES" sz="9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áx</a:t>
                      </a: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(ºC)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7930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zobamba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,36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930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a Tola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4,76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a 6"/>
          <p:cNvGraphicFramePr>
            <a:graphicFrameLocks noGrp="1"/>
          </p:cNvGraphicFramePr>
          <p:nvPr>
            <p:extLst/>
          </p:nvPr>
        </p:nvGraphicFramePr>
        <p:xfrm>
          <a:off x="1546703" y="4375707"/>
          <a:ext cx="2098273" cy="1117232"/>
        </p:xfrm>
        <a:graphic>
          <a:graphicData uri="http://schemas.openxmlformats.org/drawingml/2006/table">
            <a:tbl>
              <a:tblPr firstRow="1" firstCol="1" bandRow="1"/>
              <a:tblGrid>
                <a:gridCol w="961041"/>
                <a:gridCol w="1137232"/>
              </a:tblGrid>
              <a:tr h="55861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stación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umedad </a:t>
                      </a:r>
                      <a:r>
                        <a:rPr lang="es-ES" sz="900" b="1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áx</a:t>
                      </a: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(%)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30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zobamba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8,31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7930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a Tola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4,16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ectángulo 7"/>
          <p:cNvSpPr/>
          <p:nvPr/>
        </p:nvSpPr>
        <p:spPr>
          <a:xfrm>
            <a:off x="1098461" y="841876"/>
            <a:ext cx="429149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1600" i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lores máximos de la variable Temperatura (ºC) </a:t>
            </a:r>
          </a:p>
          <a:p>
            <a:r>
              <a:rPr lang="es-ES" sz="1600" i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acia el año 2065</a:t>
            </a:r>
            <a:endParaRPr lang="es-ES" sz="1600" b="0" i="1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1098461" y="3415876"/>
            <a:ext cx="3699667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1600" i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lores máximos y mínimos de la variable </a:t>
            </a:r>
          </a:p>
          <a:p>
            <a:r>
              <a:rPr lang="es-ES" sz="1600" i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umedad (%) hacia el año 2065</a:t>
            </a:r>
            <a:endParaRPr lang="es-ES" sz="1600" b="0" i="1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10" name="Grupo 9"/>
          <p:cNvGrpSpPr/>
          <p:nvPr/>
        </p:nvGrpSpPr>
        <p:grpSpPr>
          <a:xfrm>
            <a:off x="5819793" y="698925"/>
            <a:ext cx="5507355" cy="5827231"/>
            <a:chOff x="-130163" y="0"/>
            <a:chExt cx="5510517" cy="7245109"/>
          </a:xfrm>
        </p:grpSpPr>
        <p:grpSp>
          <p:nvGrpSpPr>
            <p:cNvPr id="11" name="Grupo 10"/>
            <p:cNvGrpSpPr/>
            <p:nvPr/>
          </p:nvGrpSpPr>
          <p:grpSpPr>
            <a:xfrm>
              <a:off x="-130163" y="0"/>
              <a:ext cx="5510517" cy="7245109"/>
              <a:chOff x="-130163" y="0"/>
              <a:chExt cx="5510517" cy="7245109"/>
            </a:xfrm>
          </p:grpSpPr>
          <p:pic>
            <p:nvPicPr>
              <p:cNvPr id="13" name="Imagen 12"/>
              <p:cNvPicPr>
                <a:picLocks noChangeAspect="1"/>
              </p:cNvPicPr>
              <p:nvPr/>
            </p:nvPicPr>
            <p:blipFill rotWithShape="1"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7152"/>
              <a:stretch/>
            </p:blipFill>
            <p:spPr bwMode="auto">
              <a:xfrm>
                <a:off x="-19050" y="0"/>
                <a:ext cx="5399404" cy="1663700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4" name="Imagen 13"/>
              <p:cNvPicPr>
                <a:picLocks noChangeAspect="1"/>
              </p:cNvPicPr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8034"/>
              <a:stretch/>
            </p:blipFill>
            <p:spPr bwMode="auto">
              <a:xfrm>
                <a:off x="-92288" y="1644540"/>
                <a:ext cx="5429249" cy="1657350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5" name="Imagen 14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8034"/>
              <a:stretch/>
            </p:blipFill>
            <p:spPr bwMode="auto">
              <a:xfrm>
                <a:off x="-47006" y="3895725"/>
                <a:ext cx="5427359" cy="1657350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6" name="Imagen 15"/>
              <p:cNvPicPr>
                <a:picLocks noChangeAspect="1"/>
              </p:cNvPicPr>
              <p:nvPr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8034"/>
              <a:stretch/>
            </p:blipFill>
            <p:spPr bwMode="auto">
              <a:xfrm>
                <a:off x="-130163" y="5594109"/>
                <a:ext cx="5510514" cy="1651000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</p:grpSp>
        <p:sp>
          <p:nvSpPr>
            <p:cNvPr id="12" name="Cuadro de texto 2"/>
            <p:cNvSpPr txBox="1">
              <a:spLocks noChangeArrowheads="1"/>
            </p:cNvSpPr>
            <p:nvPr/>
          </p:nvSpPr>
          <p:spPr bwMode="auto">
            <a:xfrm>
              <a:off x="66675" y="3267075"/>
              <a:ext cx="1028700" cy="391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>
              <a:spAutoFit/>
            </a:bodyPr>
            <a:lstStyle/>
            <a:p>
              <a:pPr>
                <a:lnSpc>
                  <a:spcPct val="107000"/>
                </a:lnSpc>
                <a:spcAft>
                  <a:spcPts val="800"/>
                </a:spcAft>
              </a:pPr>
              <a:r>
                <a:rPr lang="es-ES" sz="1200" b="1" dirty="0" err="1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zobamba</a:t>
              </a:r>
              <a:endParaRPr lang="es-E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7" name="Cuadro de texto 2"/>
          <p:cNvSpPr txBox="1">
            <a:spLocks noChangeArrowheads="1"/>
          </p:cNvSpPr>
          <p:nvPr/>
        </p:nvSpPr>
        <p:spPr bwMode="auto">
          <a:xfrm>
            <a:off x="6156040" y="302810"/>
            <a:ext cx="1028110" cy="28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S" sz="1200" b="1" dirty="0" smtClean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 Tola</a:t>
            </a:r>
            <a:endParaRPr lang="es-ES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98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a 4"/>
          <p:cNvGraphicFramePr>
            <a:graphicFrameLocks noGrp="1"/>
          </p:cNvGraphicFramePr>
          <p:nvPr>
            <p:extLst/>
          </p:nvPr>
        </p:nvGraphicFramePr>
        <p:xfrm>
          <a:off x="892912" y="1146227"/>
          <a:ext cx="5254625" cy="4348008"/>
        </p:xfrm>
        <a:graphic>
          <a:graphicData uri="http://schemas.openxmlformats.org/drawingml/2006/table">
            <a:tbl>
              <a:tblPr firstRow="1" firstCol="1" bandRow="1"/>
              <a:tblGrid>
                <a:gridCol w="445135"/>
                <a:gridCol w="1146175"/>
                <a:gridCol w="681355"/>
                <a:gridCol w="959485"/>
                <a:gridCol w="822325"/>
                <a:gridCol w="1200150"/>
              </a:tblGrid>
              <a:tr h="311748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STACIONES METEOROLÓGICAS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ZOBAMBA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A TOLA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1174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ño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asos dengue a nivel nacional.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UMEDAD %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MPERATURA º C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UMEDAD %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MPERATURA º C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9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0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2,9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8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39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7,7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0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4,2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6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79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,7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,7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2,3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3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87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,2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2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0,0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,32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24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0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5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0,4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,1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6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0,7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,3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4,3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1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95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0,4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,2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9,5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0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70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5,5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0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,8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9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32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9,2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2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,0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93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4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3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5,5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9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58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7,0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2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5,0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9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78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7,1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2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5,8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6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98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0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1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5,1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6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58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9,2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,9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4,6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3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7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3,3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,3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,7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31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0,0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2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4,4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7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13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9,5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1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2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4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75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1,1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,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9,9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1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1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9,1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0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1,8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6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09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9,1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4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2,9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7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58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1,6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2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1,2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,9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92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245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7,3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,9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7,4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,58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a 6"/>
          <p:cNvGraphicFramePr>
            <a:graphicFrameLocks noGrp="1"/>
          </p:cNvGraphicFramePr>
          <p:nvPr>
            <p:extLst/>
          </p:nvPr>
        </p:nvGraphicFramePr>
        <p:xfrm>
          <a:off x="7144909" y="1146227"/>
          <a:ext cx="3697674" cy="4359774"/>
        </p:xfrm>
        <a:graphic>
          <a:graphicData uri="http://schemas.openxmlformats.org/drawingml/2006/table">
            <a:tbl>
              <a:tblPr firstRow="1" firstCol="1" bandRow="1"/>
              <a:tblGrid>
                <a:gridCol w="429424"/>
                <a:gridCol w="1104858"/>
                <a:gridCol w="1081696"/>
                <a:gridCol w="1081696"/>
              </a:tblGrid>
              <a:tr h="289280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STACIONES METEOROLÓGICAS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ZOBAMBA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A TOLA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2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ño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asos dengue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ÍNDICE DE RELACIÓN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ÍNDICE DE RELACIÓN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9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39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79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87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24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9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6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95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70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32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93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58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78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98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58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7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31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13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75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1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3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09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58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1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245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1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25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811" marR="4381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ectángulo 7"/>
          <p:cNvSpPr/>
          <p:nvPr/>
        </p:nvSpPr>
        <p:spPr>
          <a:xfrm>
            <a:off x="3009896" y="475389"/>
            <a:ext cx="6025112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1600" i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elación estadística entre variables meteorológicas y casos de dengue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>
                <a:spLocks/>
              </p:cNvSpPr>
              <p:nvPr/>
            </p:nvSpPr>
            <p:spPr>
              <a:xfrm>
                <a:off x="9861508" y="5691333"/>
                <a:ext cx="1962150" cy="63817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  <a:prstDash val="sysDot"/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s-ES" sz="80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Índice de relación</a:t>
                </a:r>
                <a:endParaRPr lang="es-ES" sz="1100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s-ES" sz="1000" b="1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s-ES" sz="10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𝑰</m:t>
                    </m:r>
                    <m:r>
                      <a:rPr lang="es-ES" sz="10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=</m:t>
                    </m:r>
                    <m:f>
                      <m:fPr>
                        <m:ctrlPr>
                          <a:rPr lang="es-ES" sz="10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es-ES" sz="10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𝑻𝒆𝒎𝒑𝒆𝒓𝒂𝒕𝒖𝒓𝒂</m:t>
                        </m:r>
                      </m:num>
                      <m:den>
                        <m:r>
                          <a:rPr lang="es-ES" sz="10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𝑯𝒖𝒆𝒎𝒅𝒂𝒅</m:t>
                        </m:r>
                      </m:den>
                    </m:f>
                  </m:oMath>
                </a14:m>
                <a:endParaRPr lang="es-ES" sz="1100" b="1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61508" y="5691333"/>
                <a:ext cx="1962150" cy="63817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  <a:prstDash val="sysDot"/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79276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835728" y="83674"/>
            <a:ext cx="9196449" cy="662246"/>
          </a:xfrm>
        </p:spPr>
        <p:txBody>
          <a:bodyPr>
            <a:normAutofit/>
          </a:bodyPr>
          <a:lstStyle/>
          <a:p>
            <a:pPr algn="r" eaLnBrk="0" hangingPunct="0">
              <a:lnSpc>
                <a:spcPct val="80000"/>
              </a:lnSpc>
            </a:pPr>
            <a:r>
              <a:rPr lang="es-EC" sz="2800" b="1" dirty="0">
                <a:solidFill>
                  <a:srgbClr val="002060"/>
                </a:solidFill>
                <a:latin typeface="Calibri" pitchFamily="34" charset="0"/>
                <a:ea typeface="+mn-ea"/>
                <a:cs typeface="+mn-cs"/>
              </a:rPr>
              <a:t>PLANTEAMIENTO DEL PROBLEMA</a:t>
            </a:r>
          </a:p>
        </p:txBody>
      </p:sp>
      <p:pic>
        <p:nvPicPr>
          <p:cNvPr id="1026" name="Picture 2" descr="Resultado de imagen para signo de interrogació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56" y="4620890"/>
            <a:ext cx="1836923" cy="2237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ángulo redondeado 4"/>
          <p:cNvSpPr/>
          <p:nvPr/>
        </p:nvSpPr>
        <p:spPr>
          <a:xfrm>
            <a:off x="553362" y="635201"/>
            <a:ext cx="1531917" cy="688769"/>
          </a:xfrm>
          <a:prstGeom prst="roundRect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D.M.Q.</a:t>
            </a:r>
            <a:endParaRPr lang="es-EC" b="1" dirty="0"/>
          </a:p>
        </p:txBody>
      </p:sp>
      <p:sp>
        <p:nvSpPr>
          <p:cNvPr id="6" name="Rectángulo redondeado 5"/>
          <p:cNvSpPr/>
          <p:nvPr/>
        </p:nvSpPr>
        <p:spPr>
          <a:xfrm>
            <a:off x="211325" y="1819725"/>
            <a:ext cx="2196935" cy="855023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/>
              <a:t>aparición de enfermedades tropicales</a:t>
            </a:r>
          </a:p>
        </p:txBody>
      </p:sp>
      <p:sp>
        <p:nvSpPr>
          <p:cNvPr id="7" name="Rectángulo redondeado 6"/>
          <p:cNvSpPr/>
          <p:nvPr/>
        </p:nvSpPr>
        <p:spPr>
          <a:xfrm>
            <a:off x="3262814" y="1222872"/>
            <a:ext cx="1682338" cy="4156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Dengue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9" name="Rectángulo redondeado 8"/>
          <p:cNvSpPr/>
          <p:nvPr/>
        </p:nvSpPr>
        <p:spPr>
          <a:xfrm>
            <a:off x="3262814" y="1757260"/>
            <a:ext cx="1682338" cy="4156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La Malaria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0" name="Rectángulo redondeado 9"/>
          <p:cNvSpPr/>
          <p:nvPr/>
        </p:nvSpPr>
        <p:spPr>
          <a:xfrm>
            <a:off x="3264793" y="2306534"/>
            <a:ext cx="1682338" cy="4156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Fiebre Amarilla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1" name="Rectángulo redondeado 10"/>
          <p:cNvSpPr/>
          <p:nvPr/>
        </p:nvSpPr>
        <p:spPr>
          <a:xfrm>
            <a:off x="3262814" y="2855808"/>
            <a:ext cx="1682338" cy="4156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ntre Otros 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8" name="Abrir llave 7"/>
          <p:cNvSpPr/>
          <p:nvPr/>
        </p:nvSpPr>
        <p:spPr>
          <a:xfrm>
            <a:off x="2677016" y="1329827"/>
            <a:ext cx="393764" cy="1733798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Distinto de 12"/>
          <p:cNvSpPr/>
          <p:nvPr/>
        </p:nvSpPr>
        <p:spPr>
          <a:xfrm>
            <a:off x="5073800" y="1954747"/>
            <a:ext cx="951726" cy="703573"/>
          </a:xfrm>
          <a:prstGeom prst="mathNotEqual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4" name="Rectángulo redondeado 13"/>
          <p:cNvSpPr/>
          <p:nvPr/>
        </p:nvSpPr>
        <p:spPr>
          <a:xfrm>
            <a:off x="6124467" y="1759052"/>
            <a:ext cx="1586857" cy="108366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NO SON ENDÉMICOS</a:t>
            </a:r>
            <a:endParaRPr lang="es-EC" b="1" dirty="0">
              <a:solidFill>
                <a:schemeClr val="tx1"/>
              </a:solidFill>
            </a:endParaRPr>
          </a:p>
        </p:txBody>
      </p:sp>
      <p:pic>
        <p:nvPicPr>
          <p:cNvPr id="1028" name="Picture 4" descr="Resultado de imagen para ZONAS TROPICALE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6912" y="1061283"/>
            <a:ext cx="3275321" cy="2330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Resultado de imagen para GRAFICO DE ESTADISTICAS DIBUJ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319" y="3974441"/>
            <a:ext cx="2081123" cy="20811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tángulo redondeado 19"/>
          <p:cNvSpPr/>
          <p:nvPr/>
        </p:nvSpPr>
        <p:spPr>
          <a:xfrm>
            <a:off x="2695898" y="5546312"/>
            <a:ext cx="956420" cy="5092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980</a:t>
            </a:r>
            <a:endParaRPr lang="es-EC" dirty="0"/>
          </a:p>
        </p:txBody>
      </p:sp>
      <p:sp>
        <p:nvSpPr>
          <p:cNvPr id="26" name="Rectángulo redondeado 25"/>
          <p:cNvSpPr/>
          <p:nvPr/>
        </p:nvSpPr>
        <p:spPr>
          <a:xfrm>
            <a:off x="5733442" y="3725047"/>
            <a:ext cx="956420" cy="5092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2015</a:t>
            </a:r>
            <a:endParaRPr lang="es-EC" dirty="0"/>
          </a:p>
        </p:txBody>
      </p:sp>
      <p:sp>
        <p:nvSpPr>
          <p:cNvPr id="21" name="Rectángulo redondeado 20"/>
          <p:cNvSpPr/>
          <p:nvPr/>
        </p:nvSpPr>
        <p:spPr>
          <a:xfrm>
            <a:off x="3312225" y="6221862"/>
            <a:ext cx="2986645" cy="47501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3200" b="1" dirty="0" smtClean="0">
                <a:solidFill>
                  <a:srgbClr val="002060"/>
                </a:solidFill>
              </a:rPr>
              <a:t>Temperatura</a:t>
            </a:r>
            <a:endParaRPr lang="es-EC" sz="3200" b="1" dirty="0">
              <a:solidFill>
                <a:srgbClr val="002060"/>
              </a:solidFill>
            </a:endParaRPr>
          </a:p>
        </p:txBody>
      </p:sp>
      <p:cxnSp>
        <p:nvCxnSpPr>
          <p:cNvPr id="23" name="Conector recto de flecha 22"/>
          <p:cNvCxnSpPr/>
          <p:nvPr/>
        </p:nvCxnSpPr>
        <p:spPr>
          <a:xfrm>
            <a:off x="1309792" y="1424832"/>
            <a:ext cx="0" cy="341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Flecha derecha 23"/>
          <p:cNvSpPr/>
          <p:nvPr/>
        </p:nvSpPr>
        <p:spPr>
          <a:xfrm>
            <a:off x="7886963" y="2094584"/>
            <a:ext cx="564310" cy="412598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Rectángulo redondeado 26"/>
          <p:cNvSpPr/>
          <p:nvPr/>
        </p:nvSpPr>
        <p:spPr>
          <a:xfrm>
            <a:off x="7512916" y="4620890"/>
            <a:ext cx="3380176" cy="1657302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Proyección </a:t>
            </a:r>
            <a:r>
              <a:rPr lang="es-EC" dirty="0">
                <a:solidFill>
                  <a:schemeClr val="tx1"/>
                </a:solidFill>
              </a:rPr>
              <a:t>de variabilidad de la temperatura</a:t>
            </a:r>
          </a:p>
        </p:txBody>
      </p:sp>
    </p:spTree>
    <p:extLst>
      <p:ext uri="{BB962C8B-B14F-4D97-AF65-F5344CB8AC3E}">
        <p14:creationId xmlns:p14="http://schemas.microsoft.com/office/powerpoint/2010/main" val="1248838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6" grpId="0" animBg="1"/>
      <p:bldP spid="7" grpId="0" animBg="1"/>
      <p:bldP spid="9" grpId="0" animBg="1"/>
      <p:bldP spid="10" grpId="0" animBg="1"/>
      <p:bldP spid="11" grpId="0" animBg="1"/>
      <p:bldP spid="8" grpId="0" animBg="1"/>
      <p:bldP spid="13" grpId="0" animBg="1"/>
      <p:bldP spid="14" grpId="0" animBg="1"/>
      <p:bldP spid="20" grpId="0" animBg="1"/>
      <p:bldP spid="26" grpId="0" animBg="1"/>
      <p:bldP spid="21" grpId="0"/>
      <p:bldP spid="24" grpId="0" animBg="1"/>
      <p:bldP spid="2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a 4"/>
          <p:cNvGraphicFramePr>
            <a:graphicFrameLocks noGrp="1"/>
          </p:cNvGraphicFramePr>
          <p:nvPr>
            <p:extLst/>
          </p:nvPr>
        </p:nvGraphicFramePr>
        <p:xfrm>
          <a:off x="4233840" y="1610653"/>
          <a:ext cx="2257112" cy="1145426"/>
        </p:xfrm>
        <a:graphic>
          <a:graphicData uri="http://schemas.openxmlformats.org/drawingml/2006/table">
            <a:tbl>
              <a:tblPr firstRow="1" firstCol="1" bandRow="1"/>
              <a:tblGrid>
                <a:gridCol w="1033792"/>
                <a:gridCol w="1223320"/>
              </a:tblGrid>
              <a:tr h="50907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stación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eficiente de Correlación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17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zobamba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3</a:t>
                      </a:r>
                      <a:endParaRPr lang="es-ES" sz="120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1817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a Tola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,34</a:t>
                      </a:r>
                      <a:endParaRPr lang="es-ES" sz="12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ángulo 5"/>
          <p:cNvSpPr/>
          <p:nvPr/>
        </p:nvSpPr>
        <p:spPr>
          <a:xfrm>
            <a:off x="1447998" y="1048383"/>
            <a:ext cx="6797502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1400" b="1" dirty="0"/>
              <a:t>Coeficiente de correlación entre índice de las variables meteorológicas y casos de dengue</a:t>
            </a:r>
            <a:endParaRPr lang="es-ES" sz="1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297287" y="3121205"/>
            <a:ext cx="10804302" cy="587912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Análisis hipotético de variación de la temperatura</a:t>
            </a:r>
            <a:endParaRPr lang="es-ES" dirty="0"/>
          </a:p>
        </p:txBody>
      </p:sp>
      <p:graphicFrame>
        <p:nvGraphicFramePr>
          <p:cNvPr id="10" name="Tabla 9"/>
          <p:cNvGraphicFramePr>
            <a:graphicFrameLocks noGrp="1"/>
          </p:cNvGraphicFramePr>
          <p:nvPr>
            <p:extLst/>
          </p:nvPr>
        </p:nvGraphicFramePr>
        <p:xfrm>
          <a:off x="3417910" y="4129244"/>
          <a:ext cx="4563056" cy="1344918"/>
        </p:xfrm>
        <a:graphic>
          <a:graphicData uri="http://schemas.openxmlformats.org/drawingml/2006/table">
            <a:tbl>
              <a:tblPr firstRow="1" firstCol="1" bandRow="1"/>
              <a:tblGrid>
                <a:gridCol w="1798381"/>
                <a:gridCol w="1234709"/>
                <a:gridCol w="483147"/>
                <a:gridCol w="483147"/>
                <a:gridCol w="563672"/>
              </a:tblGrid>
              <a:tr h="4245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STACION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emperatura (TºC)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+1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+1,5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+2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95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A TOLA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3,56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4,56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5,06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5,56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795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ZOBAMBA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,41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,41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,91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,41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245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QUITO INAMHI-INNAQUITO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,56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,56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,06</a:t>
                      </a:r>
                      <a:endParaRPr lang="es-E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,56</a:t>
                      </a:r>
                      <a:endParaRPr lang="es-E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9141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068947" y="421052"/>
            <a:ext cx="3583316" cy="1200329"/>
          </a:xfrm>
          <a:prstGeom prst="rect">
            <a:avLst/>
          </a:prstGeom>
          <a:ln w="76200"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RESULTADOS</a:t>
            </a:r>
          </a:p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 GEOGRÁFICOS</a:t>
            </a:r>
            <a:endParaRPr lang="es-ES" sz="3600" b="1" cap="none" spc="0" dirty="0">
              <a:ln w="6600">
                <a:solidFill>
                  <a:schemeClr val="accent2"/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pic>
        <p:nvPicPr>
          <p:cNvPr id="5" name="Imagen 4" descr="G:\NBI.jpg"/>
          <p:cNvPicPr/>
          <p:nvPr/>
        </p:nvPicPr>
        <p:blipFill>
          <a:blip r:embed="rId2" cstate="print"/>
          <a:srcRect l="5967" t="3602" r="5257" b="3458"/>
          <a:stretch>
            <a:fillRect/>
          </a:stretch>
        </p:blipFill>
        <p:spPr bwMode="auto">
          <a:xfrm>
            <a:off x="6173274" y="103030"/>
            <a:ext cx="6027983" cy="6657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lecha abajo 5"/>
          <p:cNvSpPr/>
          <p:nvPr/>
        </p:nvSpPr>
        <p:spPr>
          <a:xfrm>
            <a:off x="2882958" y="1841725"/>
            <a:ext cx="484632" cy="978408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Rectángulo 6"/>
          <p:cNvSpPr/>
          <p:nvPr/>
        </p:nvSpPr>
        <p:spPr>
          <a:xfrm>
            <a:off x="456492" y="3108508"/>
            <a:ext cx="55579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dirty="0" smtClean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pa de Necesidades Básicas Insatisfechas</a:t>
            </a:r>
            <a:endParaRPr lang="es-EC" b="1" dirty="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es-EC" b="1" dirty="0" smtClean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NBI), en la parroquia    Sangolquí” </a:t>
            </a:r>
            <a:endParaRPr lang="es-EC" sz="24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77274" y="4018885"/>
            <a:ext cx="6096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s-EC" sz="16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  0% a 14% se determina como Nulo, </a:t>
            </a:r>
            <a:endParaRPr lang="es-EC" sz="16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 14% a 27% se determina como Bajo, </a:t>
            </a:r>
            <a:endParaRPr lang="es-EC" sz="16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 27% a 50% se determina como Medio,</a:t>
            </a:r>
            <a:endParaRPr lang="es-EC" sz="16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 50% a 77% se determina como Alto, y finalmente, </a:t>
            </a:r>
            <a:endParaRPr lang="es-EC" sz="16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 70% al 100% se determina muy Alto. </a:t>
            </a:r>
            <a:endParaRPr lang="es-EC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Flecha abajo 8"/>
          <p:cNvSpPr/>
          <p:nvPr/>
        </p:nvSpPr>
        <p:spPr>
          <a:xfrm>
            <a:off x="2882957" y="3754839"/>
            <a:ext cx="484632" cy="76564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65724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/>
      <p:bldP spid="8" grpId="0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452380" y="421052"/>
            <a:ext cx="3345788" cy="1200329"/>
          </a:xfrm>
          <a:prstGeom prst="rect">
            <a:avLst/>
          </a:prstGeom>
          <a:ln w="76200"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RESULTADOS</a:t>
            </a:r>
          </a:p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 GEOGRÁFICOS</a:t>
            </a:r>
            <a:endParaRPr lang="es-ES" sz="3600" b="1" cap="none" spc="0" dirty="0">
              <a:ln w="6600">
                <a:solidFill>
                  <a:schemeClr val="accent2"/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6" name="Flecha abajo 5"/>
          <p:cNvSpPr/>
          <p:nvPr/>
        </p:nvSpPr>
        <p:spPr>
          <a:xfrm>
            <a:off x="2882958" y="1841725"/>
            <a:ext cx="484632" cy="978408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Rectángulo 6"/>
          <p:cNvSpPr/>
          <p:nvPr/>
        </p:nvSpPr>
        <p:spPr>
          <a:xfrm>
            <a:off x="456492" y="3108508"/>
            <a:ext cx="555794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Mapa de zonas con mayor vulnerabilidad a tener presencia </a:t>
            </a:r>
            <a:r>
              <a:rPr lang="es-EC" b="1" dirty="0" smtClean="0">
                <a:latin typeface="Arial" panose="020B0604020202020204" pitchFamily="34" charset="0"/>
                <a:cs typeface="Arial" panose="020B0604020202020204" pitchFamily="34" charset="0"/>
              </a:rPr>
              <a:t>de dengue </a:t>
            </a: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utilizando el NBI.</a:t>
            </a:r>
          </a:p>
          <a:p>
            <a:pPr algn="just"/>
            <a:endParaRPr lang="es-EC" sz="24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77274" y="4018885"/>
            <a:ext cx="6096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s-EC" sz="16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50% se determina MUY BAJO</a:t>
            </a:r>
            <a:endParaRPr lang="es-EC" sz="16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58.92% se determina como Bajo, </a:t>
            </a:r>
            <a:endParaRPr lang="es-EC" sz="16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60.71% se determina como Medio,</a:t>
            </a:r>
            <a:endParaRPr lang="es-EC" sz="16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67.85% se determina como Alto, y finalmente, </a:t>
            </a:r>
            <a:endParaRPr lang="es-EC" sz="1600" dirty="0" smtClean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00% se determina muy Alto. </a:t>
            </a:r>
            <a:endParaRPr lang="es-EC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0" name="Imagen 9" descr="G:\MAPAS TESIS V1\4_NBI+QUEBRADAS+CONTENEDORES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94" t="3026" r="4469" b="2882"/>
          <a:stretch>
            <a:fillRect/>
          </a:stretch>
        </p:blipFill>
        <p:spPr bwMode="auto">
          <a:xfrm>
            <a:off x="6322858" y="312028"/>
            <a:ext cx="5869142" cy="65202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1" name="Flecha abajo 10"/>
          <p:cNvSpPr/>
          <p:nvPr/>
        </p:nvSpPr>
        <p:spPr>
          <a:xfrm>
            <a:off x="2882958" y="3741348"/>
            <a:ext cx="484632" cy="76564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47361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/>
      <p:bldP spid="8" grpId="0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452380" y="421052"/>
            <a:ext cx="3345788" cy="1200329"/>
          </a:xfrm>
          <a:prstGeom prst="rect">
            <a:avLst/>
          </a:prstGeom>
          <a:ln w="76200"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RESULTADOS</a:t>
            </a:r>
          </a:p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 GEOGRÁFICOS</a:t>
            </a:r>
            <a:endParaRPr lang="es-ES" sz="3600" b="1" cap="none" spc="0" dirty="0">
              <a:ln w="6600">
                <a:solidFill>
                  <a:schemeClr val="accent2"/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5760572" y="6015789"/>
            <a:ext cx="64314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s-EC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es-EC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apa </a:t>
            </a:r>
            <a:r>
              <a:rPr lang="es-EC" sz="1600" b="1" dirty="0">
                <a:latin typeface="Arial" panose="020B0604020202020204" pitchFamily="34" charset="0"/>
                <a:cs typeface="Arial" panose="020B0604020202020204" pitchFamily="34" charset="0"/>
              </a:rPr>
              <a:t>de zonas con mayor vulnerabilidad a tener presencia de dengue con temperatura proyectada al año 2065.</a:t>
            </a:r>
          </a:p>
          <a:p>
            <a:pPr algn="just"/>
            <a:endParaRPr lang="es-EC" sz="24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231341" y="4175885"/>
            <a:ext cx="588612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dirty="0" smtClean="0">
                <a:solidFill>
                  <a:srgbClr val="000000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0% se determina como nulo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16.67% se determina como Bajo, 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27.68% se determina como Medio,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55.56% se determina como Alto, y finalmente, 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100% se determina muy Alto. </a:t>
            </a:r>
          </a:p>
        </p:txBody>
      </p:sp>
      <p:sp>
        <p:nvSpPr>
          <p:cNvPr id="11" name="Flecha abajo 10"/>
          <p:cNvSpPr/>
          <p:nvPr/>
        </p:nvSpPr>
        <p:spPr>
          <a:xfrm>
            <a:off x="2911581" y="3970301"/>
            <a:ext cx="484632" cy="76564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9" name="Imagen 8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15" t="3832" r="5121" b="3563"/>
          <a:stretch/>
        </p:blipFill>
        <p:spPr bwMode="auto">
          <a:xfrm>
            <a:off x="5760571" y="0"/>
            <a:ext cx="6431429" cy="601578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2" name="Tabla 1"/>
          <p:cNvGraphicFramePr>
            <a:graphicFrameLocks noGrp="1"/>
          </p:cNvGraphicFramePr>
          <p:nvPr>
            <p:extLst/>
          </p:nvPr>
        </p:nvGraphicFramePr>
        <p:xfrm>
          <a:off x="567728" y="2447890"/>
          <a:ext cx="5213350" cy="1645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1495"/>
                <a:gridCol w="1979295"/>
                <a:gridCol w="1432560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ESTACIÓN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EMPERATURA ºC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AÑO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La Tol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3.56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065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Izobamb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19,41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065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Quito – Inhami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16,56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2065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Flecha abajo 11"/>
          <p:cNvSpPr/>
          <p:nvPr/>
        </p:nvSpPr>
        <p:spPr>
          <a:xfrm>
            <a:off x="2911580" y="1682244"/>
            <a:ext cx="484632" cy="76564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40954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8" grpId="0"/>
      <p:bldP spid="11" grpId="0" animBg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452380" y="421052"/>
            <a:ext cx="3345788" cy="1200329"/>
          </a:xfrm>
          <a:prstGeom prst="rect">
            <a:avLst/>
          </a:prstGeom>
          <a:ln w="76200"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RESULTADOS</a:t>
            </a:r>
          </a:p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 GEOGRÁFICOS</a:t>
            </a:r>
            <a:endParaRPr lang="es-ES" sz="3600" b="1" cap="none" spc="0" dirty="0">
              <a:ln w="6600">
                <a:solidFill>
                  <a:schemeClr val="accent2"/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5760572" y="6015789"/>
            <a:ext cx="64314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Mapa </a:t>
            </a:r>
            <a:r>
              <a:rPr lang="es-EC" sz="1600" dirty="0">
                <a:latin typeface="Arial" panose="020B0604020202020204" pitchFamily="34" charset="0"/>
                <a:cs typeface="Arial" panose="020B0604020202020204" pitchFamily="34" charset="0"/>
              </a:rPr>
              <a:t>de zonas con mayor vulnerabilidad a tener presencia de dengue con temperatura proyectada al año 2065 aumentada en un grado T+1.</a:t>
            </a:r>
          </a:p>
          <a:p>
            <a:pPr algn="just"/>
            <a:endParaRPr lang="es-EC" sz="24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231341" y="4175885"/>
            <a:ext cx="588612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dirty="0" smtClean="0">
                <a:solidFill>
                  <a:srgbClr val="000000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0% se determina como nulo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16.67% se determina como Bajo, 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27.68% se determina como Medio,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55.56% se determina como Alto, y finalmente, 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100% se determina muy Alto. </a:t>
            </a:r>
          </a:p>
        </p:txBody>
      </p:sp>
      <p:sp>
        <p:nvSpPr>
          <p:cNvPr id="11" name="Flecha abajo 10"/>
          <p:cNvSpPr/>
          <p:nvPr/>
        </p:nvSpPr>
        <p:spPr>
          <a:xfrm>
            <a:off x="2911581" y="3970301"/>
            <a:ext cx="484632" cy="76564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/>
          </p:nvPr>
        </p:nvGraphicFramePr>
        <p:xfrm>
          <a:off x="567728" y="2447890"/>
          <a:ext cx="5213350" cy="1645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1495"/>
                <a:gridCol w="1979295"/>
                <a:gridCol w="1432560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ESTACIÓN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EMPERATURA ºC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AÑO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La Tol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24.56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065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Izobamb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20,41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065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Quito – Inhami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17,56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2065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Flecha abajo 11"/>
          <p:cNvSpPr/>
          <p:nvPr/>
        </p:nvSpPr>
        <p:spPr>
          <a:xfrm>
            <a:off x="2911581" y="1682244"/>
            <a:ext cx="484632" cy="76564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0" name="Imagen 9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16" t="3807" r="4562" b="3694"/>
          <a:stretch/>
        </p:blipFill>
        <p:spPr bwMode="auto">
          <a:xfrm>
            <a:off x="5781078" y="-1"/>
            <a:ext cx="6410922" cy="601578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25127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8" grpId="0"/>
      <p:bldP spid="11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452380" y="421052"/>
            <a:ext cx="3345788" cy="1200329"/>
          </a:xfrm>
          <a:prstGeom prst="rect">
            <a:avLst/>
          </a:prstGeom>
          <a:ln w="76200"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RESULTADOS</a:t>
            </a:r>
          </a:p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 GEOGRÁFICOS</a:t>
            </a:r>
            <a:endParaRPr lang="es-ES" sz="3600" b="1" cap="none" spc="0" dirty="0">
              <a:ln w="6600">
                <a:solidFill>
                  <a:schemeClr val="accent2"/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5760572" y="6015789"/>
            <a:ext cx="64314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600" dirty="0" smtClean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pa de zonas con mayor vulnerabilidad a tener presencia de dengue con temperatura proyectada al año 2065 aumentada en un grado y medio T+1,5.</a:t>
            </a:r>
            <a:endParaRPr lang="es-EC" sz="2000" dirty="0" smtClean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/>
            <a:endParaRPr lang="es-EC" sz="24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231341" y="4175885"/>
            <a:ext cx="588612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dirty="0" smtClean="0">
                <a:solidFill>
                  <a:srgbClr val="000000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0% se determina como nulo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16.67% se determina como Bajo, 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27.68% se determina como Medio,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55.56% se determina como Alto, y finalmente, 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100% se determina muy Alto. </a:t>
            </a:r>
          </a:p>
        </p:txBody>
      </p:sp>
      <p:sp>
        <p:nvSpPr>
          <p:cNvPr id="11" name="Flecha abajo 10"/>
          <p:cNvSpPr/>
          <p:nvPr/>
        </p:nvSpPr>
        <p:spPr>
          <a:xfrm>
            <a:off x="2911581" y="3970301"/>
            <a:ext cx="484632" cy="76564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/>
          </p:nvPr>
        </p:nvGraphicFramePr>
        <p:xfrm>
          <a:off x="567728" y="2447890"/>
          <a:ext cx="5213350" cy="1645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1495"/>
                <a:gridCol w="1979295"/>
                <a:gridCol w="1432560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ESTACIÓN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EMPERATURA ºC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AÑO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La Tol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25.06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065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Izobamb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20,91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065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Quito – Inhami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18,06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2065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Flecha abajo 11"/>
          <p:cNvSpPr/>
          <p:nvPr/>
        </p:nvSpPr>
        <p:spPr>
          <a:xfrm>
            <a:off x="2911580" y="1682244"/>
            <a:ext cx="484632" cy="76564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4" name="Imagen 1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4" t="4219" r="3519" b="3135"/>
          <a:stretch/>
        </p:blipFill>
        <p:spPr bwMode="auto">
          <a:xfrm>
            <a:off x="5735316" y="119325"/>
            <a:ext cx="6456683" cy="597853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661144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8" grpId="0"/>
      <p:bldP spid="11" grpId="0" animBg="1"/>
      <p:bldP spid="1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452380" y="421052"/>
            <a:ext cx="3345788" cy="1200329"/>
          </a:xfrm>
          <a:prstGeom prst="rect">
            <a:avLst/>
          </a:prstGeom>
          <a:ln w="76200"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RESULTADOS</a:t>
            </a:r>
          </a:p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 GEOGRÁFICOS</a:t>
            </a:r>
            <a:endParaRPr lang="es-ES" sz="3600" b="1" cap="none" spc="0" dirty="0">
              <a:ln w="6600">
                <a:solidFill>
                  <a:schemeClr val="accent2"/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5760572" y="6015789"/>
            <a:ext cx="64314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600" dirty="0">
                <a:latin typeface="Arial" panose="020B0604020202020204" pitchFamily="34" charset="0"/>
                <a:cs typeface="Arial" panose="020B0604020202020204" pitchFamily="34" charset="0"/>
              </a:rPr>
              <a:t>Mapa de zonas con mayor vulnerabilidad a tener presencia de dengue con temperatura proyectada al año 2065 aumentada en dos grados T+2.</a:t>
            </a:r>
            <a:endParaRPr lang="es-EC" sz="16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231341" y="4175885"/>
            <a:ext cx="588612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dirty="0" smtClean="0">
                <a:solidFill>
                  <a:srgbClr val="000000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0% se determina como nulo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16.67% se determina como Bajo, 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27.68% se determina como Medio,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55.56% se determina como Alto, y finalmente, </a:t>
            </a:r>
          </a:p>
          <a:p>
            <a:pPr marR="0" lvl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100% se determina muy Alto. </a:t>
            </a:r>
          </a:p>
        </p:txBody>
      </p:sp>
      <p:sp>
        <p:nvSpPr>
          <p:cNvPr id="11" name="Flecha abajo 10"/>
          <p:cNvSpPr/>
          <p:nvPr/>
        </p:nvSpPr>
        <p:spPr>
          <a:xfrm>
            <a:off x="2911581" y="3970301"/>
            <a:ext cx="484632" cy="76564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/>
          </p:nvPr>
        </p:nvGraphicFramePr>
        <p:xfrm>
          <a:off x="567728" y="2447890"/>
          <a:ext cx="5213350" cy="1645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1495"/>
                <a:gridCol w="1979295"/>
                <a:gridCol w="1432560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ESTACIÓN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EMPERATURA ºC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AÑO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La Tol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25.56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065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Izobamb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21,41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065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Quito – Inhami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18,56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2065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Flecha abajo 11"/>
          <p:cNvSpPr/>
          <p:nvPr/>
        </p:nvSpPr>
        <p:spPr>
          <a:xfrm>
            <a:off x="2911580" y="1682244"/>
            <a:ext cx="484632" cy="76564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9" name="Imagen 8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16" t="3164" r="4662" b="3660"/>
          <a:stretch/>
        </p:blipFill>
        <p:spPr bwMode="auto">
          <a:xfrm>
            <a:off x="5789251" y="119325"/>
            <a:ext cx="6402749" cy="589646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862685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8" grpId="0"/>
      <p:bldP spid="11" grpId="0" animBg="1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85974" y="249215"/>
            <a:ext cx="3244403" cy="613669"/>
          </a:xfrm>
        </p:spPr>
        <p:txBody>
          <a:bodyPr>
            <a:normAutofit/>
          </a:bodyPr>
          <a:lstStyle/>
          <a:p>
            <a:pPr algn="r"/>
            <a:r>
              <a:rPr lang="es-ES" sz="2800" b="1" dirty="0" smtClean="0">
                <a:solidFill>
                  <a:srgbClr val="002060"/>
                </a:solidFill>
                <a:latin typeface="Calibri" pitchFamily="34" charset="0"/>
              </a:rPr>
              <a:t>CONCLUSIONES</a:t>
            </a:r>
            <a:endParaRPr lang="es-ES" sz="2800" b="1" dirty="0">
              <a:solidFill>
                <a:srgbClr val="002060"/>
              </a:solidFill>
              <a:latin typeface="Calibri" pitchFamily="34" charset="0"/>
            </a:endParaRPr>
          </a:p>
        </p:txBody>
      </p:sp>
      <p:graphicFrame>
        <p:nvGraphicFramePr>
          <p:cNvPr id="11" name="Marcador de contenido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645870"/>
              </p:ext>
            </p:extLst>
          </p:nvPr>
        </p:nvGraphicFramePr>
        <p:xfrm>
          <a:off x="503349" y="862884"/>
          <a:ext cx="11190668" cy="5737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86745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AsOne/>
      </p:bldGraphic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4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92564433"/>
              </p:ext>
            </p:extLst>
          </p:nvPr>
        </p:nvGraphicFramePr>
        <p:xfrm>
          <a:off x="467543" y="980728"/>
          <a:ext cx="10730887" cy="56166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7574692" y="157248"/>
            <a:ext cx="4199238" cy="769509"/>
          </a:xfrm>
          <a:ln>
            <a:noFill/>
          </a:ln>
        </p:spPr>
        <p:txBody>
          <a:bodyPr>
            <a:normAutofit/>
          </a:bodyPr>
          <a:lstStyle/>
          <a:p>
            <a:pPr lvl="0" algn="r"/>
            <a:r>
              <a:rPr lang="es-ES" sz="3100" b="1" dirty="0" smtClean="0">
                <a:solidFill>
                  <a:srgbClr val="002060"/>
                </a:solidFill>
                <a:latin typeface="Calibri" pitchFamily="34" charset="0"/>
              </a:rPr>
              <a:t>CONCLUSIONE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477038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4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91744472"/>
              </p:ext>
            </p:extLst>
          </p:nvPr>
        </p:nvGraphicFramePr>
        <p:xfrm>
          <a:off x="467543" y="980728"/>
          <a:ext cx="10730887" cy="56166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7574692" y="157248"/>
            <a:ext cx="4199238" cy="769509"/>
          </a:xfrm>
          <a:ln>
            <a:noFill/>
          </a:ln>
        </p:spPr>
        <p:txBody>
          <a:bodyPr>
            <a:normAutofit fontScale="90000"/>
          </a:bodyPr>
          <a:lstStyle/>
          <a:p>
            <a:pPr lvl="0" algn="r"/>
            <a:r>
              <a:rPr lang="es-ES" b="1" dirty="0" smtClean="0"/>
              <a:t/>
            </a:r>
            <a:br>
              <a:rPr lang="es-ES" b="1" dirty="0" smtClean="0"/>
            </a:br>
            <a:r>
              <a:rPr lang="es-ES" sz="3100" b="1" dirty="0" smtClean="0">
                <a:solidFill>
                  <a:srgbClr val="002060"/>
                </a:solidFill>
                <a:latin typeface="Calibri" pitchFamily="34" charset="0"/>
                <a:ea typeface="+mn-ea"/>
                <a:cs typeface="+mn-cs"/>
              </a:rPr>
              <a:t>RECOMENDACIONES</a:t>
            </a:r>
            <a:r>
              <a:rPr lang="es-EC" b="1" dirty="0" smtClean="0"/>
              <a:t/>
            </a:r>
            <a:br>
              <a:rPr lang="es-EC" b="1" dirty="0" smtClean="0"/>
            </a:b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079891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8121902" y="168159"/>
            <a:ext cx="3741406" cy="719316"/>
          </a:xfrm>
        </p:spPr>
        <p:txBody>
          <a:bodyPr>
            <a:normAutofit/>
          </a:bodyPr>
          <a:lstStyle/>
          <a:p>
            <a:pPr algn="r" eaLnBrk="0" hangingPunct="0">
              <a:lnSpc>
                <a:spcPct val="80000"/>
              </a:lnSpc>
            </a:pPr>
            <a:r>
              <a:rPr lang="es-ES" sz="2800" b="1" dirty="0" smtClean="0">
                <a:solidFill>
                  <a:srgbClr val="002060"/>
                </a:solidFill>
                <a:latin typeface="Calibri" pitchFamily="34" charset="0"/>
                <a:ea typeface="+mn-ea"/>
                <a:cs typeface="+mn-cs"/>
              </a:rPr>
              <a:t>IMPORTANCIA</a:t>
            </a:r>
            <a:endParaRPr lang="es-ES" sz="2800" b="1" dirty="0">
              <a:solidFill>
                <a:srgbClr val="002060"/>
              </a:solidFill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649357" y="1494942"/>
            <a:ext cx="9144000" cy="1655762"/>
          </a:xfrm>
        </p:spPr>
        <p:txBody>
          <a:bodyPr>
            <a:normAutofit/>
          </a:bodyPr>
          <a:lstStyle/>
          <a:p>
            <a:r>
              <a:rPr lang="es-ES" dirty="0" smtClean="0"/>
              <a:t>OBJETIVOS 3 Y 8 DEL MINISTERIO DE SALUD PÚBLICA: </a:t>
            </a:r>
          </a:p>
          <a:p>
            <a:pPr algn="l"/>
            <a:r>
              <a:rPr lang="es-ES" i="1" dirty="0" smtClean="0"/>
              <a:t>3.- “</a:t>
            </a:r>
            <a:r>
              <a:rPr lang="es-ES" i="1" dirty="0"/>
              <a:t>Incrementar la vigilancia, la regulación, la promoción y prevención de la </a:t>
            </a:r>
            <a:r>
              <a:rPr lang="es-ES" i="1" dirty="0" smtClean="0"/>
              <a:t>salud”.</a:t>
            </a:r>
          </a:p>
          <a:p>
            <a:pPr algn="l"/>
            <a:r>
              <a:rPr lang="es-ES" i="1" dirty="0" smtClean="0"/>
              <a:t>8.- “Incrementar el desarrollo de la ciencia y la tecnología en base a las prioridades sanitarias de la salud”</a:t>
            </a:r>
            <a:endParaRPr lang="es-ES" i="1" dirty="0"/>
          </a:p>
        </p:txBody>
      </p:sp>
      <p:pic>
        <p:nvPicPr>
          <p:cNvPr id="1026" name="Picture 2" descr="Resultado de imagen para ministerio de salud public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445" y="3150704"/>
            <a:ext cx="3276738" cy="3276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Resultado de imagen para ECUADOR SALU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1183" y="3374879"/>
            <a:ext cx="4535695" cy="2551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Resultado de imagen para GEOGRAFIA MEDIC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1123" y="2631929"/>
            <a:ext cx="1905000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7930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56128" y="2348249"/>
            <a:ext cx="8596668" cy="1320800"/>
          </a:xfrm>
        </p:spPr>
        <p:txBody>
          <a:bodyPr>
            <a:noAutofit/>
          </a:bodyPr>
          <a:lstStyle/>
          <a:p>
            <a:r>
              <a:rPr lang="es-ES" sz="9600" dirty="0"/>
              <a:t>¡ </a:t>
            </a:r>
            <a:r>
              <a:rPr lang="es-ES" sz="9600" dirty="0" smtClean="0"/>
              <a:t>GRACIAS POR SU ATENCIÓN!</a:t>
            </a:r>
            <a:endParaRPr lang="es-ES" sz="9600" dirty="0"/>
          </a:p>
        </p:txBody>
      </p:sp>
    </p:spTree>
    <p:extLst>
      <p:ext uri="{BB962C8B-B14F-4D97-AF65-F5344CB8AC3E}">
        <p14:creationId xmlns:p14="http://schemas.microsoft.com/office/powerpoint/2010/main" val="1934219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3361386" y="288530"/>
            <a:ext cx="5714675" cy="646331"/>
          </a:xfrm>
          <a:prstGeom prst="rect">
            <a:avLst/>
          </a:prstGeom>
          <a:ln w="76200"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ÁREA DE ESTUDIO</a:t>
            </a:r>
            <a:endParaRPr lang="es-ES" sz="3600" b="1" cap="none" spc="0" dirty="0">
              <a:ln w="6600">
                <a:solidFill>
                  <a:schemeClr val="accent2"/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8373" y="2144332"/>
            <a:ext cx="4223084" cy="3525617"/>
          </a:xfrm>
          <a:prstGeom prst="rect">
            <a:avLst/>
          </a:prstGeom>
        </p:spPr>
      </p:pic>
      <p:sp>
        <p:nvSpPr>
          <p:cNvPr id="10" name="Flecha derecha 9"/>
          <p:cNvSpPr/>
          <p:nvPr/>
        </p:nvSpPr>
        <p:spPr>
          <a:xfrm>
            <a:off x="2643352" y="3422508"/>
            <a:ext cx="1188588" cy="484632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9007462"/>
              </p:ext>
            </p:extLst>
          </p:nvPr>
        </p:nvGraphicFramePr>
        <p:xfrm>
          <a:off x="8617419" y="1593962"/>
          <a:ext cx="3482975" cy="4775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56136"/>
                <a:gridCol w="1526839"/>
              </a:tblGrid>
              <a:tr h="339695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 dirty="0">
                          <a:effectLst/>
                        </a:rPr>
                        <a:t>SANGOLQUÍ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3969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 dirty="0">
                          <a:effectLst/>
                        </a:rPr>
                        <a:t>País: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>
                          <a:effectLst/>
                        </a:rPr>
                        <a:t>Ecuador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969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>
                          <a:effectLst/>
                        </a:rPr>
                        <a:t>Provincia: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>
                          <a:effectLst/>
                        </a:rPr>
                        <a:t>Pichincha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969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>
                          <a:effectLst/>
                        </a:rPr>
                        <a:t>Cantón: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Rumiñahui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85879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 dirty="0" smtClean="0">
                          <a:effectLst/>
                        </a:rPr>
                        <a:t>Coordenadas: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 dirty="0">
                          <a:effectLst/>
                        </a:rPr>
                        <a:t>0°20′04″S</a:t>
                      </a:r>
                      <a:endParaRPr lang="es-EC" sz="2000" dirty="0">
                        <a:effectLst/>
                      </a:endParaRPr>
                    </a:p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 dirty="0">
                          <a:effectLst/>
                        </a:rPr>
                        <a:t>78°26′51″O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3969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>
                          <a:effectLst/>
                        </a:rPr>
                        <a:t>Altitud: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>
                          <a:effectLst/>
                        </a:rPr>
                        <a:t>2511 msnm.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7184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>
                          <a:effectLst/>
                        </a:rPr>
                        <a:t>Distribución Poblacional año 2010: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endParaRPr lang="es-ES" sz="2000" dirty="0" smtClean="0">
                        <a:effectLst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s-ES" sz="2000" dirty="0" smtClean="0">
                          <a:effectLst/>
                        </a:rPr>
                        <a:t>83.770 </a:t>
                      </a:r>
                      <a:r>
                        <a:rPr lang="es-ES" sz="2000" dirty="0">
                          <a:effectLst/>
                        </a:rPr>
                        <a:t>(hab.)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4" name="Flecha derecha 13"/>
          <p:cNvSpPr/>
          <p:nvPr/>
        </p:nvSpPr>
        <p:spPr>
          <a:xfrm>
            <a:off x="7753081" y="3422508"/>
            <a:ext cx="864338" cy="484632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l="58974" t="21259" r="26079" b="60784"/>
          <a:stretch/>
        </p:blipFill>
        <p:spPr>
          <a:xfrm>
            <a:off x="475691" y="2550839"/>
            <a:ext cx="2700172" cy="2712601"/>
          </a:xfrm>
          <a:prstGeom prst="rect">
            <a:avLst/>
          </a:prstGeom>
        </p:spPr>
      </p:pic>
      <p:sp>
        <p:nvSpPr>
          <p:cNvPr id="9" name="Elipse 8"/>
          <p:cNvSpPr/>
          <p:nvPr/>
        </p:nvSpPr>
        <p:spPr>
          <a:xfrm>
            <a:off x="943574" y="2911410"/>
            <a:ext cx="1764406" cy="1506828"/>
          </a:xfrm>
          <a:prstGeom prst="ellipse">
            <a:avLst/>
          </a:prstGeom>
          <a:noFill/>
          <a:ln w="57150"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03728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4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69430" y="261551"/>
            <a:ext cx="2527852" cy="986597"/>
          </a:xfrm>
        </p:spPr>
        <p:txBody>
          <a:bodyPr>
            <a:normAutofit/>
          </a:bodyPr>
          <a:lstStyle/>
          <a:p>
            <a:pPr algn="r" eaLnBrk="0" hangingPunct="0">
              <a:lnSpc>
                <a:spcPct val="80000"/>
              </a:lnSpc>
            </a:pPr>
            <a:r>
              <a:rPr lang="es-ES" sz="2800" b="1" dirty="0">
                <a:solidFill>
                  <a:srgbClr val="002060"/>
                </a:solidFill>
                <a:latin typeface="Calibri" pitchFamily="34" charset="0"/>
                <a:ea typeface="+mn-ea"/>
                <a:cs typeface="+mn-cs"/>
              </a:rPr>
              <a:t>OBJETIVOS</a:t>
            </a:r>
          </a:p>
        </p:txBody>
      </p:sp>
      <p:grpSp>
        <p:nvGrpSpPr>
          <p:cNvPr id="4" name="Grupo 3"/>
          <p:cNvGrpSpPr/>
          <p:nvPr/>
        </p:nvGrpSpPr>
        <p:grpSpPr>
          <a:xfrm>
            <a:off x="4768978" y="3820703"/>
            <a:ext cx="2654046" cy="2654046"/>
            <a:chOff x="3587877" y="3439703"/>
            <a:chExt cx="2654046" cy="2654046"/>
          </a:xfrm>
        </p:grpSpPr>
        <p:sp>
          <p:nvSpPr>
            <p:cNvPr id="17" name="Elipse 16"/>
            <p:cNvSpPr/>
            <p:nvPr/>
          </p:nvSpPr>
          <p:spPr>
            <a:xfrm>
              <a:off x="3587877" y="3439703"/>
              <a:ext cx="2654046" cy="2654046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shade val="8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shade val="8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Elipse 4"/>
            <p:cNvSpPr/>
            <p:nvPr/>
          </p:nvSpPr>
          <p:spPr>
            <a:xfrm>
              <a:off x="3976553" y="3828379"/>
              <a:ext cx="1876694" cy="187669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430" tIns="11430" rIns="11430" bIns="1143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200" b="1" dirty="0" smtClean="0">
                  <a:solidFill>
                    <a:schemeClr val="tx1"/>
                  </a:solidFill>
                  <a:latin typeface="Cambria" panose="02040503050406030204" pitchFamily="18" charset="0"/>
                </a:rPr>
                <a:t>Analizar </a:t>
              </a:r>
              <a:r>
                <a:rPr lang="es-ES" sz="12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las condiciones o parámetros ambientales de la parroquia de Sangolquí para la identificación de zonas propicias para la proliferación de enfermedades tropicales mediante herramientas estadísticas y geo – informáticas. </a:t>
              </a:r>
              <a:endParaRPr lang="es-ES" sz="1200" b="1" kern="1200" dirty="0">
                <a:solidFill>
                  <a:schemeClr val="tx1"/>
                </a:solidFill>
                <a:latin typeface="Cambria" panose="02040503050406030204" pitchFamily="18" charset="0"/>
              </a:endParaRPr>
            </a:p>
          </p:txBody>
        </p:sp>
      </p:grpSp>
      <p:sp>
        <p:nvSpPr>
          <p:cNvPr id="5" name="Flecha izquierda 4"/>
          <p:cNvSpPr/>
          <p:nvPr/>
        </p:nvSpPr>
        <p:spPr>
          <a:xfrm rot="12900000">
            <a:off x="2811764" y="3273479"/>
            <a:ext cx="2295324" cy="756403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3">
              <a:shade val="9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shade val="9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shade val="9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6" name="Grupo 5"/>
          <p:cNvGrpSpPr/>
          <p:nvPr/>
        </p:nvGrpSpPr>
        <p:grpSpPr>
          <a:xfrm>
            <a:off x="1758644" y="1984871"/>
            <a:ext cx="2521343" cy="2017074"/>
            <a:chOff x="577543" y="1603871"/>
            <a:chExt cx="2521343" cy="2017074"/>
          </a:xfrm>
        </p:grpSpPr>
        <p:sp>
          <p:nvSpPr>
            <p:cNvPr id="15" name="Rectángulo redondeado 14"/>
            <p:cNvSpPr/>
            <p:nvPr/>
          </p:nvSpPr>
          <p:spPr>
            <a:xfrm>
              <a:off x="577543" y="1603871"/>
              <a:ext cx="2521343" cy="2017074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shade val="8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shade val="8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Rectángulo 15"/>
            <p:cNvSpPr/>
            <p:nvPr/>
          </p:nvSpPr>
          <p:spPr>
            <a:xfrm>
              <a:off x="636621" y="1662949"/>
              <a:ext cx="2403187" cy="189891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4290" tIns="34290" rIns="34290" bIns="34290" numCol="1" spcCol="1270" anchor="ctr" anchorCtr="0">
              <a:noAutofit/>
            </a:bodyPr>
            <a:lstStyle/>
            <a:p>
              <a:pPr lvl="0" algn="just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kern="1200" dirty="0" smtClean="0">
                  <a:solidFill>
                    <a:schemeClr val="bg2"/>
                  </a:solidFill>
                  <a:latin typeface="Cambria" panose="02040503050406030204" pitchFamily="18" charset="0"/>
                </a:rPr>
                <a:t>Realizar </a:t>
              </a:r>
              <a:r>
                <a:rPr lang="es-ES" dirty="0" smtClean="0">
                  <a:solidFill>
                    <a:schemeClr val="bg2"/>
                  </a:solidFill>
                  <a:latin typeface="Cambria" panose="02040503050406030204" pitchFamily="18" charset="0"/>
                </a:rPr>
                <a:t>proyecciones estadísticas 50 años a futuro para determinar la variación de las condiciones climáticas</a:t>
              </a:r>
              <a:endParaRPr lang="es-ES" sz="1800" kern="1200" dirty="0">
                <a:solidFill>
                  <a:schemeClr val="bg2"/>
                </a:solidFill>
                <a:latin typeface="Cambria" panose="02040503050406030204" pitchFamily="18" charset="0"/>
              </a:endParaRPr>
            </a:p>
          </p:txBody>
        </p:sp>
      </p:grpSp>
      <p:sp>
        <p:nvSpPr>
          <p:cNvPr id="7" name="Flecha izquierda 6"/>
          <p:cNvSpPr/>
          <p:nvPr/>
        </p:nvSpPr>
        <p:spPr>
          <a:xfrm rot="16200000">
            <a:off x="4948338" y="2161249"/>
            <a:ext cx="2295324" cy="756403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3">
              <a:shade val="90000"/>
              <a:hueOff val="66606"/>
              <a:satOff val="-3057"/>
              <a:lumOff val="11606"/>
              <a:alphaOff val="0"/>
            </a:schemeClr>
          </a:lnRef>
          <a:fillRef idx="1">
            <a:schemeClr val="accent3">
              <a:shade val="90000"/>
              <a:hueOff val="66606"/>
              <a:satOff val="-3057"/>
              <a:lumOff val="11606"/>
              <a:alphaOff val="0"/>
            </a:schemeClr>
          </a:fillRef>
          <a:effectRef idx="0">
            <a:schemeClr val="accent3">
              <a:shade val="90000"/>
              <a:hueOff val="66606"/>
              <a:satOff val="-3057"/>
              <a:lumOff val="11606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8" name="Grupo 7"/>
          <p:cNvGrpSpPr/>
          <p:nvPr/>
        </p:nvGrpSpPr>
        <p:grpSpPr>
          <a:xfrm>
            <a:off x="4835329" y="383250"/>
            <a:ext cx="2521343" cy="2017074"/>
            <a:chOff x="3654228" y="2250"/>
            <a:chExt cx="2521343" cy="2017074"/>
          </a:xfrm>
        </p:grpSpPr>
        <p:sp>
          <p:nvSpPr>
            <p:cNvPr id="13" name="Rectángulo redondeado 12"/>
            <p:cNvSpPr/>
            <p:nvPr/>
          </p:nvSpPr>
          <p:spPr>
            <a:xfrm>
              <a:off x="3654228" y="2250"/>
              <a:ext cx="2521343" cy="2017074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shade val="80000"/>
                <a:hueOff val="66614"/>
                <a:satOff val="-3133"/>
                <a:lumOff val="12874"/>
                <a:alphaOff val="0"/>
              </a:schemeClr>
            </a:fillRef>
            <a:effectRef idx="0">
              <a:schemeClr val="accent3">
                <a:shade val="80000"/>
                <a:hueOff val="66614"/>
                <a:satOff val="-3133"/>
                <a:lumOff val="1287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Rectángulo 13"/>
            <p:cNvSpPr/>
            <p:nvPr/>
          </p:nvSpPr>
          <p:spPr>
            <a:xfrm>
              <a:off x="3713306" y="61328"/>
              <a:ext cx="2403187" cy="189891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6195" tIns="36195" rIns="36195" bIns="36195" numCol="1" spcCol="1270" anchor="ctr" anchorCtr="0">
              <a:noAutofit/>
            </a:bodyPr>
            <a:lstStyle/>
            <a:p>
              <a:pPr lvl="0" algn="ctr" defTabSz="844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900" dirty="0" smtClean="0">
                  <a:solidFill>
                    <a:schemeClr val="bg2"/>
                  </a:solidFill>
                  <a:latin typeface="Cambria" panose="02040503050406030204" pitchFamily="18" charset="0"/>
                </a:rPr>
                <a:t>Evaluar y determinar mediante el modelo de distribución potencial de especie: evaluación multicriterio con lógica </a:t>
              </a:r>
              <a:r>
                <a:rPr lang="es-ES" sz="1900" dirty="0" err="1" smtClean="0">
                  <a:solidFill>
                    <a:schemeClr val="bg2"/>
                  </a:solidFill>
                  <a:latin typeface="Cambria" panose="02040503050406030204" pitchFamily="18" charset="0"/>
                </a:rPr>
                <a:t>Fuzzy</a:t>
              </a:r>
              <a:r>
                <a:rPr lang="es-ES" sz="1900" dirty="0" smtClean="0">
                  <a:solidFill>
                    <a:schemeClr val="bg2"/>
                  </a:solidFill>
                  <a:latin typeface="Cambria" panose="02040503050406030204" pitchFamily="18" charset="0"/>
                </a:rPr>
                <a:t>.</a:t>
              </a:r>
              <a:endParaRPr lang="es-ES" sz="1900" kern="1200" dirty="0">
                <a:solidFill>
                  <a:schemeClr val="bg2"/>
                </a:solidFill>
                <a:latin typeface="Cambria" panose="02040503050406030204" pitchFamily="18" charset="0"/>
              </a:endParaRPr>
            </a:p>
          </p:txBody>
        </p:sp>
      </p:grpSp>
      <p:sp>
        <p:nvSpPr>
          <p:cNvPr id="9" name="Flecha izquierda 8"/>
          <p:cNvSpPr/>
          <p:nvPr/>
        </p:nvSpPr>
        <p:spPr>
          <a:xfrm rot="19500000">
            <a:off x="7084912" y="3273479"/>
            <a:ext cx="2295324" cy="756403"/>
          </a:xfrm>
          <a:prstGeom prst="leftArrow">
            <a:avLst>
              <a:gd name="adj1" fmla="val 60000"/>
              <a:gd name="adj2" fmla="val 50000"/>
            </a:avLst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0">
            <a:schemeClr val="accent3">
              <a:shade val="90000"/>
              <a:hueOff val="133211"/>
              <a:satOff val="-6115"/>
              <a:lumOff val="23213"/>
              <a:alphaOff val="0"/>
            </a:schemeClr>
          </a:lnRef>
          <a:fillRef idx="1">
            <a:schemeClr val="accent3">
              <a:shade val="90000"/>
              <a:hueOff val="133211"/>
              <a:satOff val="-6115"/>
              <a:lumOff val="23213"/>
              <a:alphaOff val="0"/>
            </a:schemeClr>
          </a:fillRef>
          <a:effectRef idx="0">
            <a:schemeClr val="accent3">
              <a:shade val="90000"/>
              <a:hueOff val="133211"/>
              <a:satOff val="-6115"/>
              <a:lumOff val="23213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0" name="Grupo 9"/>
          <p:cNvGrpSpPr/>
          <p:nvPr/>
        </p:nvGrpSpPr>
        <p:grpSpPr>
          <a:xfrm>
            <a:off x="7912013" y="1984871"/>
            <a:ext cx="2521343" cy="2017074"/>
            <a:chOff x="6730912" y="1603871"/>
            <a:chExt cx="2521343" cy="2017074"/>
          </a:xfrm>
        </p:grpSpPr>
        <p:sp>
          <p:nvSpPr>
            <p:cNvPr id="11" name="Rectángulo redondeado 10"/>
            <p:cNvSpPr/>
            <p:nvPr/>
          </p:nvSpPr>
          <p:spPr>
            <a:xfrm>
              <a:off x="6730912" y="1603871"/>
              <a:ext cx="2521343" cy="2017074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shade val="80000"/>
                <a:hueOff val="133229"/>
                <a:satOff val="-6265"/>
                <a:lumOff val="25748"/>
                <a:alphaOff val="0"/>
              </a:schemeClr>
            </a:fillRef>
            <a:effectRef idx="0">
              <a:schemeClr val="accent3">
                <a:shade val="80000"/>
                <a:hueOff val="133229"/>
                <a:satOff val="-6265"/>
                <a:lumOff val="2574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Rectángulo 11"/>
            <p:cNvSpPr/>
            <p:nvPr/>
          </p:nvSpPr>
          <p:spPr>
            <a:xfrm>
              <a:off x="6789990" y="1662949"/>
              <a:ext cx="2403187" cy="189891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4290" tIns="34290" rIns="34290" bIns="3429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dirty="0" smtClean="0">
                  <a:solidFill>
                    <a:schemeClr val="tx1"/>
                  </a:solidFill>
                  <a:latin typeface="Cambria" panose="02040503050406030204" pitchFamily="18" charset="0"/>
                </a:rPr>
                <a:t>Caracterizar </a:t>
              </a:r>
              <a:r>
                <a:rPr lang="es-ES" dirty="0">
                  <a:solidFill>
                    <a:schemeClr val="tx1"/>
                  </a:solidFill>
                  <a:latin typeface="Cambria" panose="02040503050406030204" pitchFamily="18" charset="0"/>
                </a:rPr>
                <a:t>las zonas delimitadas de mayor riesgo biológico sobre condiciones de un potencial cambio climático.</a:t>
              </a:r>
              <a:endParaRPr lang="es-ES" sz="1800" kern="1200" dirty="0">
                <a:solidFill>
                  <a:schemeClr val="tx1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90131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422922" y="236337"/>
            <a:ext cx="3190461" cy="615536"/>
          </a:xfrm>
        </p:spPr>
        <p:txBody>
          <a:bodyPr>
            <a:normAutofit/>
          </a:bodyPr>
          <a:lstStyle/>
          <a:p>
            <a:pPr algn="r" eaLnBrk="0" hangingPunct="0">
              <a:lnSpc>
                <a:spcPct val="80000"/>
              </a:lnSpc>
            </a:pPr>
            <a:r>
              <a:rPr lang="es-ES" sz="2800" b="1" dirty="0" smtClean="0">
                <a:solidFill>
                  <a:srgbClr val="002060"/>
                </a:solidFill>
                <a:latin typeface="Calibri" pitchFamily="34" charset="0"/>
                <a:ea typeface="+mn-ea"/>
                <a:cs typeface="+mn-cs"/>
              </a:rPr>
              <a:t>METODOLOGÍA</a:t>
            </a:r>
            <a:endParaRPr lang="es-ES" sz="2800" b="1" dirty="0">
              <a:solidFill>
                <a:srgbClr val="002060"/>
              </a:solidFill>
              <a:latin typeface="Calibri" pitchFamily="34" charset="0"/>
              <a:ea typeface="+mn-ea"/>
              <a:cs typeface="+mn-cs"/>
            </a:endParaRPr>
          </a:p>
        </p:txBody>
      </p:sp>
      <p:graphicFrame>
        <p:nvGraphicFramePr>
          <p:cNvPr id="4" name="Diagrama 3"/>
          <p:cNvGraphicFramePr/>
          <p:nvPr>
            <p:extLst/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84692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69" t="19476" r="24453" b="13980"/>
          <a:stretch/>
        </p:blipFill>
        <p:spPr bwMode="auto">
          <a:xfrm>
            <a:off x="315977" y="384311"/>
            <a:ext cx="5374794" cy="389613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Imagen 4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90" t="17367" r="10949" b="16901"/>
          <a:stretch/>
        </p:blipFill>
        <p:spPr bwMode="auto">
          <a:xfrm>
            <a:off x="6459397" y="2584173"/>
            <a:ext cx="5374794" cy="389613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Flecha derecha 5"/>
          <p:cNvSpPr/>
          <p:nvPr/>
        </p:nvSpPr>
        <p:spPr>
          <a:xfrm>
            <a:off x="5690771" y="4280450"/>
            <a:ext cx="768626" cy="5035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Rectángulo 6"/>
          <p:cNvSpPr/>
          <p:nvPr/>
        </p:nvSpPr>
        <p:spPr>
          <a:xfrm>
            <a:off x="6184079" y="1087019"/>
            <a:ext cx="3661772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1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ATOS ESTADÍSTICOS DESDE EL AÑO 1980</a:t>
            </a:r>
            <a:endParaRPr lang="es-ES" sz="1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73396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odelo ARIMA (Modelo autorregresivo de promedio móvil)</a:t>
            </a:r>
            <a:endParaRPr lang="es-E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2340780"/>
                <a:ext cx="10515600" cy="1406972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s-E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S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s-ES">
                          <a:latin typeface="Cambria Math" panose="02040503050406030204" pitchFamily="18" charset="0"/>
                        </a:rPr>
                        <m:t>+∅1.</m:t>
                      </m:r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s-E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ES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>
                              <a:latin typeface="Cambria Math" panose="02040503050406030204" pitchFamily="18" charset="0"/>
                            </a:rPr>
                            <m:t>∅</m:t>
                          </m:r>
                        </m:e>
                        <m:sub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s-ES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s-ES">
                          <a:latin typeface="Cambria Math" panose="020405030504060302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s-E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ES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s-ES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ES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r>
                        <a:rPr lang="es-ES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r>
                        <a:rPr lang="es-ES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s-ES" i="1"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es-ES" i="1">
                          <a:latin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2340780"/>
                <a:ext cx="10515600" cy="1406972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Abrir llave 3"/>
          <p:cNvSpPr/>
          <p:nvPr/>
        </p:nvSpPr>
        <p:spPr>
          <a:xfrm rot="16200000">
            <a:off x="5164427" y="1878346"/>
            <a:ext cx="334851" cy="2254626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" name="Abrir llave 4"/>
          <p:cNvSpPr/>
          <p:nvPr/>
        </p:nvSpPr>
        <p:spPr>
          <a:xfrm rot="16200000">
            <a:off x="7556369" y="1853080"/>
            <a:ext cx="334851" cy="232525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Rectángulo 5"/>
          <p:cNvSpPr/>
          <p:nvPr/>
        </p:nvSpPr>
        <p:spPr>
          <a:xfrm>
            <a:off x="4635571" y="3578475"/>
            <a:ext cx="1392561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1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utorregresiva</a:t>
            </a:r>
            <a:endParaRPr lang="es-ES" sz="1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7120551" y="3610407"/>
            <a:ext cx="1206485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1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</a:t>
            </a:r>
            <a:r>
              <a:rPr lang="es-ES" sz="1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dia móvil</a:t>
            </a:r>
            <a:endParaRPr lang="es-ES" sz="1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8682" y="4397844"/>
            <a:ext cx="2352675" cy="1943100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>
          <a:xfrm>
            <a:off x="6209827" y="5107784"/>
            <a:ext cx="5143973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PROYECCIÓN HACIA EL AÑO 2065</a:t>
            </a:r>
            <a:endParaRPr lang="es-ES" sz="28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1" name="Flecha derecha 10"/>
          <p:cNvSpPr/>
          <p:nvPr/>
        </p:nvSpPr>
        <p:spPr>
          <a:xfrm>
            <a:off x="4765183" y="5107784"/>
            <a:ext cx="1133341" cy="52322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11116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5" grpId="0" animBg="1"/>
      <p:bldP spid="6" grpId="0"/>
      <p:bldP spid="7" grpId="0"/>
      <p:bldP spid="10" grpId="0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sz="4000" b="1" dirty="0" smtClean="0"/>
              <a:t>Correlación estadística entre casos de dengue y variables meteorológicas</a:t>
            </a:r>
            <a:endParaRPr lang="es-ES" sz="4000" b="1" dirty="0"/>
          </a:p>
        </p:txBody>
      </p:sp>
      <p:pic>
        <p:nvPicPr>
          <p:cNvPr id="23" name="Imagen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1342" y="1690688"/>
            <a:ext cx="6298301" cy="4656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7609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20</TotalTime>
  <Words>1825</Words>
  <Application>Microsoft Office PowerPoint</Application>
  <PresentationFormat>Panorámica</PresentationFormat>
  <Paragraphs>665</Paragraphs>
  <Slides>30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0</vt:i4>
      </vt:variant>
    </vt:vector>
  </HeadingPairs>
  <TitlesOfParts>
    <vt:vector size="40" baseType="lpstr">
      <vt:lpstr>Arial</vt:lpstr>
      <vt:lpstr>Calibri</vt:lpstr>
      <vt:lpstr>Cambria</vt:lpstr>
      <vt:lpstr>Cambria Math</vt:lpstr>
      <vt:lpstr>Symbol</vt:lpstr>
      <vt:lpstr>Times New Roman</vt:lpstr>
      <vt:lpstr>Trebuchet MS</vt:lpstr>
      <vt:lpstr>Wingdings 3</vt:lpstr>
      <vt:lpstr>Faceta</vt:lpstr>
      <vt:lpstr>Dibujo de Microsoft Visio</vt:lpstr>
      <vt:lpstr>        “ANÁLISIS SOBRE PARÁMETROS AMBIENTALES DE LA PARROQUIA SANGOLQUÍ PARA LA IDENTIFICACIÓN Y  PREVENCIÓN DE ENFERMEDADES TROPICALES MEDIANTE HERRAMIENTAS GEO - INFORMÁTICAS”     </vt:lpstr>
      <vt:lpstr>PLANTEAMIENTO DEL PROBLEMA</vt:lpstr>
      <vt:lpstr>IMPORTANCIA</vt:lpstr>
      <vt:lpstr>Presentación de PowerPoint</vt:lpstr>
      <vt:lpstr>OBJETIVOS</vt:lpstr>
      <vt:lpstr>METODOLOGÍA</vt:lpstr>
      <vt:lpstr>Presentación de PowerPoint</vt:lpstr>
      <vt:lpstr>Modelo ARIMA (Modelo autorregresivo de promedio móvil)</vt:lpstr>
      <vt:lpstr>Correlación estadística entre casos de dengue y variables meteorológicas</vt:lpstr>
      <vt:lpstr>Análisis de escenarios hipotéticos mediante el incremento de la variable temperatura </vt:lpstr>
      <vt:lpstr> METODOLOGÌA </vt:lpstr>
      <vt:lpstr> METODOLOGÌA </vt:lpstr>
      <vt:lpstr>RESULTADOS</vt:lpstr>
      <vt:lpstr>Estación Izobamba</vt:lpstr>
      <vt:lpstr>Presentación de PowerPoint</vt:lpstr>
      <vt:lpstr>Estación La Tola</vt:lpstr>
      <vt:lpstr>Presentación de PowerPoint</vt:lpstr>
      <vt:lpstr>Presentación de PowerPoint</vt:lpstr>
      <vt:lpstr>Presentación de PowerPoint</vt:lpstr>
      <vt:lpstr>Análisis hipotético de variación de la temperatur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ONCLUSIONES</vt:lpstr>
      <vt:lpstr>CONCLUSIONES</vt:lpstr>
      <vt:lpstr> RECOMENDACIONES </vt:lpstr>
      <vt:lpstr>¡ GRACIAS POR SU ATENCIÓN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“ANÁLISIS SOBRE PARÁMETROS AMBIENTALES DE LA PARROQUIA SANGOLQUÍ PARA LA IDENTIFICACIÓN Y  PREVENCIÓN DE ENFERMEDADES TROPICALES MEDIANTE HERRAMIENTAS GEO - INFORMÁTICAS”</dc:title>
  <dc:creator>user</dc:creator>
  <cp:lastModifiedBy>user</cp:lastModifiedBy>
  <cp:revision>13</cp:revision>
  <dcterms:created xsi:type="dcterms:W3CDTF">2017-09-13T15:27:16Z</dcterms:created>
  <dcterms:modified xsi:type="dcterms:W3CDTF">2017-09-14T03:21:16Z</dcterms:modified>
</cp:coreProperties>
</file>